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732855" w14:textId="1D180479" w:rsidR="003A5129" w:rsidRDefault="00502EA1" w:rsidP="003A5129">
      <w:pPr>
        <w:pStyle w:val="a3"/>
      </w:pPr>
      <w:r>
        <w:rPr>
          <w:rFonts w:hint="eastAsia"/>
        </w:rPr>
        <w:t>自动化网络药理论文构思</w:t>
      </w:r>
    </w:p>
    <w:p w14:paraId="3D705D70" w14:textId="4662574D" w:rsidR="003A5129" w:rsidRDefault="003A5129" w:rsidP="003A5129">
      <w:pPr>
        <w:pStyle w:val="2"/>
      </w:pPr>
      <w:r>
        <w:rPr>
          <w:rFonts w:hint="eastAsia"/>
        </w:rPr>
        <w:t>论文修改构思</w:t>
      </w:r>
    </w:p>
    <w:p w14:paraId="6103E62D" w14:textId="27CEDD99" w:rsidR="004F1311" w:rsidRDefault="004F1311" w:rsidP="005C05CC">
      <w:pPr>
        <w:pStyle w:val="3"/>
      </w:pPr>
      <w:r>
        <w:rPr>
          <w:rFonts w:hint="eastAsia"/>
        </w:rPr>
        <w:t>药物成分获取模块</w:t>
      </w:r>
    </w:p>
    <w:p w14:paraId="46180329" w14:textId="2A6933BE" w:rsidR="004F1311" w:rsidRDefault="004F1311" w:rsidP="003A5129">
      <w:r>
        <w:rPr>
          <w:rFonts w:hint="eastAsia"/>
        </w:rPr>
        <w:t>1</w:t>
      </w:r>
      <w:r>
        <w:t>.</w:t>
      </w:r>
      <w:r w:rsidR="00DB33C6">
        <w:rPr>
          <w:rFonts w:hint="eastAsia"/>
        </w:rPr>
        <w:t>多元数据模型的数据分析与处理</w:t>
      </w:r>
      <w:r w:rsidR="00A92BF0">
        <w:rPr>
          <w:rFonts w:hint="eastAsia"/>
        </w:rPr>
        <w:t>，去重</w:t>
      </w:r>
      <w:r w:rsidR="00E134FD">
        <w:rPr>
          <w:rFonts w:hint="eastAsia"/>
        </w:rPr>
        <w:t>的处理，筛选的算法</w:t>
      </w:r>
      <w:r w:rsidR="00E134FD">
        <w:rPr>
          <w:rFonts w:hint="eastAsia"/>
        </w:rPr>
        <w:t>,</w:t>
      </w:r>
      <w:r w:rsidR="00E134FD">
        <w:t>OB,DL</w:t>
      </w:r>
      <w:r w:rsidR="00E134FD">
        <w:rPr>
          <w:rFonts w:hint="eastAsia"/>
        </w:rPr>
        <w:t>数据</w:t>
      </w:r>
      <w:r w:rsidR="001C705A">
        <w:rPr>
          <w:rFonts w:hint="eastAsia"/>
        </w:rPr>
        <w:t>，基于</w:t>
      </w:r>
      <w:r w:rsidR="001C705A">
        <w:rPr>
          <w:rFonts w:hint="eastAsia"/>
        </w:rPr>
        <w:t>A</w:t>
      </w:r>
      <w:r w:rsidR="001C705A">
        <w:t>DME</w:t>
      </w:r>
      <w:r w:rsidR="001C705A">
        <w:rPr>
          <w:rFonts w:hint="eastAsia"/>
        </w:rPr>
        <w:t>参数的筛选</w:t>
      </w:r>
      <w:r w:rsidR="00F661FF">
        <w:rPr>
          <w:rFonts w:hint="eastAsia"/>
        </w:rPr>
        <w:t>。</w:t>
      </w:r>
    </w:p>
    <w:p w14:paraId="3CFBF2DD" w14:textId="1ED6C4C9" w:rsidR="004F1311" w:rsidRDefault="004F1311" w:rsidP="003A5129">
      <w:r>
        <w:t>2.</w:t>
      </w:r>
      <w:r>
        <w:rPr>
          <w:rFonts w:hint="eastAsia"/>
        </w:rPr>
        <w:t>需要设计</w:t>
      </w:r>
      <w:r>
        <w:rPr>
          <w:rFonts w:hint="eastAsia"/>
        </w:rPr>
        <w:t>2</w:t>
      </w:r>
      <w:r>
        <w:rPr>
          <w:rFonts w:hint="eastAsia"/>
        </w:rPr>
        <w:t>个数据库表</w:t>
      </w:r>
      <w:r w:rsidR="006634B0">
        <w:rPr>
          <w:rFonts w:hint="eastAsia"/>
        </w:rPr>
        <w:t>。</w:t>
      </w:r>
      <w:r w:rsidR="00D43A02">
        <w:rPr>
          <w:rFonts w:hint="eastAsia"/>
        </w:rPr>
        <w:t>处理药物名称、成分名称、</w:t>
      </w:r>
      <w:r w:rsidR="00D43A02">
        <w:rPr>
          <w:rFonts w:hint="eastAsia"/>
        </w:rPr>
        <w:t>O</w:t>
      </w:r>
      <w:r w:rsidR="00D43A02">
        <w:t>B</w:t>
      </w:r>
      <w:r w:rsidR="00D43A02">
        <w:rPr>
          <w:rFonts w:hint="eastAsia"/>
        </w:rPr>
        <w:t>、</w:t>
      </w:r>
      <w:r w:rsidR="00D43A02">
        <w:rPr>
          <w:rFonts w:hint="eastAsia"/>
        </w:rPr>
        <w:t>D</w:t>
      </w:r>
      <w:r w:rsidR="00D43A02">
        <w:t>L</w:t>
      </w:r>
      <w:r w:rsidR="00D43A02">
        <w:rPr>
          <w:rFonts w:hint="eastAsia"/>
        </w:rPr>
        <w:t>、</w:t>
      </w:r>
      <w:proofErr w:type="spellStart"/>
      <w:r w:rsidR="00D43A02">
        <w:rPr>
          <w:rFonts w:hint="eastAsia"/>
        </w:rPr>
        <w:t>PubChemd</w:t>
      </w:r>
      <w:r w:rsidR="00D43A02">
        <w:t>I</w:t>
      </w:r>
      <w:r w:rsidR="00592A12">
        <w:t>D</w:t>
      </w:r>
      <w:proofErr w:type="spellEnd"/>
      <w:r w:rsidR="00F661FF">
        <w:rPr>
          <w:rFonts w:hint="eastAsia"/>
        </w:rPr>
        <w:t>等表的设计。</w:t>
      </w:r>
    </w:p>
    <w:p w14:paraId="77ADE941" w14:textId="311F2844" w:rsidR="004F1311" w:rsidRDefault="004F1311" w:rsidP="003A5129"/>
    <w:p w14:paraId="14D9677E" w14:textId="41DE7E9D" w:rsidR="004F1311" w:rsidRDefault="004F1311" w:rsidP="005C05CC">
      <w:pPr>
        <w:pStyle w:val="3"/>
      </w:pPr>
      <w:r>
        <w:rPr>
          <w:rFonts w:hint="eastAsia"/>
        </w:rPr>
        <w:t>疾病靶点获取模块</w:t>
      </w:r>
    </w:p>
    <w:p w14:paraId="0FAC271A" w14:textId="124A8C21" w:rsidR="004F1311" w:rsidRDefault="004F1311" w:rsidP="003A5129">
      <w:r>
        <w:rPr>
          <w:rFonts w:hint="eastAsia"/>
        </w:rPr>
        <w:t>1</w:t>
      </w:r>
      <w:r>
        <w:t>.</w:t>
      </w:r>
      <w:r>
        <w:rPr>
          <w:rFonts w:hint="eastAsia"/>
        </w:rPr>
        <w:t>基于启发式算法的基因靶点获取</w:t>
      </w:r>
      <w:r w:rsidR="007A5850">
        <w:rPr>
          <w:rFonts w:hint="eastAsia"/>
        </w:rPr>
        <w:t>，基因获取的时候存在着靶点蛋白数量很多，需要进行进一步的筛选。</w:t>
      </w:r>
      <w:r w:rsidR="00C84F81">
        <w:rPr>
          <w:rFonts w:hint="eastAsia"/>
        </w:rPr>
        <w:t>使用</w:t>
      </w:r>
    </w:p>
    <w:p w14:paraId="50319569" w14:textId="5A4E6E4F" w:rsidR="004F1311" w:rsidRDefault="004F1311" w:rsidP="003A5129">
      <w:r>
        <w:t>2.</w:t>
      </w:r>
      <w:r>
        <w:rPr>
          <w:rFonts w:hint="eastAsia"/>
        </w:rPr>
        <w:t>需要设计</w:t>
      </w:r>
      <w:r>
        <w:rPr>
          <w:rFonts w:hint="eastAsia"/>
        </w:rPr>
        <w:t>2</w:t>
      </w:r>
      <w:r>
        <w:rPr>
          <w:rFonts w:hint="eastAsia"/>
        </w:rPr>
        <w:t>个数据库</w:t>
      </w:r>
      <w:r w:rsidR="00B32B05">
        <w:rPr>
          <w:rFonts w:hint="eastAsia"/>
        </w:rPr>
        <w:t>，涉及到</w:t>
      </w:r>
      <w:r w:rsidR="00176EB0">
        <w:rPr>
          <w:rFonts w:hint="eastAsia"/>
        </w:rPr>
        <w:t>靶点的</w:t>
      </w:r>
      <w:r w:rsidR="00176EB0">
        <w:rPr>
          <w:rFonts w:hint="eastAsia"/>
        </w:rPr>
        <w:t>Ge</w:t>
      </w:r>
      <w:r w:rsidR="00176EB0">
        <w:t>ne</w:t>
      </w:r>
      <w:r w:rsidR="00176EB0">
        <w:rPr>
          <w:rFonts w:hint="eastAsia"/>
        </w:rPr>
        <w:t>名称、</w:t>
      </w:r>
      <w:r w:rsidR="00176EB0">
        <w:rPr>
          <w:rFonts w:hint="eastAsia"/>
        </w:rPr>
        <w:t>Prote</w:t>
      </w:r>
      <w:r w:rsidR="00176EB0">
        <w:t xml:space="preserve">in </w:t>
      </w:r>
      <w:r w:rsidR="00176EB0">
        <w:rPr>
          <w:rFonts w:hint="eastAsia"/>
        </w:rPr>
        <w:t>name</w:t>
      </w:r>
      <w:r w:rsidR="0047089D">
        <w:rPr>
          <w:rFonts w:hint="eastAsia"/>
        </w:rPr>
        <w:t>、</w:t>
      </w:r>
      <w:proofErr w:type="spellStart"/>
      <w:r w:rsidR="00176EB0">
        <w:rPr>
          <w:rFonts w:hint="eastAsia"/>
        </w:rPr>
        <w:t>Uniprot</w:t>
      </w:r>
      <w:r w:rsidR="00176EB0">
        <w:t>ID</w:t>
      </w:r>
      <w:proofErr w:type="spellEnd"/>
      <w:r w:rsidR="00176EB0">
        <w:rPr>
          <w:rFonts w:hint="eastAsia"/>
        </w:rPr>
        <w:t>、</w:t>
      </w:r>
      <w:r w:rsidR="00176EB0">
        <w:rPr>
          <w:rFonts w:hint="eastAsia"/>
        </w:rPr>
        <w:t>P</w:t>
      </w:r>
      <w:r w:rsidR="00176EB0">
        <w:t>DBID</w:t>
      </w:r>
      <w:r w:rsidR="00C84F81">
        <w:rPr>
          <w:rFonts w:hint="eastAsia"/>
        </w:rPr>
        <w:t>等相关信息。</w:t>
      </w:r>
    </w:p>
    <w:p w14:paraId="227D3BB6" w14:textId="77777777" w:rsidR="008D15BB" w:rsidRDefault="008D15BB" w:rsidP="003A5129"/>
    <w:p w14:paraId="57DBA4AB" w14:textId="4F58F35E" w:rsidR="004F1311" w:rsidRDefault="004F1311" w:rsidP="005C05CC">
      <w:pPr>
        <w:pStyle w:val="3"/>
      </w:pPr>
      <w:r>
        <w:rPr>
          <w:rFonts w:hint="eastAsia"/>
        </w:rPr>
        <w:t>对接模块</w:t>
      </w:r>
    </w:p>
    <w:p w14:paraId="513E3848" w14:textId="33B3BF79" w:rsidR="004F1311" w:rsidRDefault="004F1311" w:rsidP="00EA5DAB">
      <w:pPr>
        <w:pStyle w:val="a9"/>
        <w:numPr>
          <w:ilvl w:val="0"/>
          <w:numId w:val="7"/>
        </w:numPr>
        <w:ind w:firstLineChars="0"/>
      </w:pPr>
      <w:r>
        <w:rPr>
          <w:rFonts w:hint="eastAsia"/>
        </w:rPr>
        <w:t>靶点</w:t>
      </w:r>
      <w:proofErr w:type="gramStart"/>
      <w:r>
        <w:rPr>
          <w:rFonts w:hint="eastAsia"/>
        </w:rPr>
        <w:t>对接对接</w:t>
      </w:r>
      <w:proofErr w:type="gramEnd"/>
      <w:r>
        <w:rPr>
          <w:rFonts w:hint="eastAsia"/>
        </w:rPr>
        <w:t>算法</w:t>
      </w:r>
      <w:r w:rsidR="006634B0">
        <w:rPr>
          <w:rFonts w:hint="eastAsia"/>
        </w:rPr>
        <w:t>，参考对应的文档进行</w:t>
      </w:r>
    </w:p>
    <w:p w14:paraId="7510A909" w14:textId="121EC9E8" w:rsidR="005C05CC" w:rsidRDefault="00EA5DAB" w:rsidP="00753A51">
      <w:pPr>
        <w:pStyle w:val="a9"/>
        <w:numPr>
          <w:ilvl w:val="0"/>
          <w:numId w:val="7"/>
        </w:numPr>
        <w:ind w:firstLineChars="0"/>
      </w:pPr>
      <w:r>
        <w:rPr>
          <w:rFonts w:hint="eastAsia"/>
        </w:rPr>
        <w:t>可以</w:t>
      </w:r>
      <w:r w:rsidR="00412D67">
        <w:rPr>
          <w:rFonts w:hint="eastAsia"/>
        </w:rPr>
        <w:t>解决</w:t>
      </w:r>
      <w:proofErr w:type="spellStart"/>
      <w:r w:rsidR="00412D67">
        <w:rPr>
          <w:rFonts w:hint="eastAsia"/>
        </w:rPr>
        <w:t>System</w:t>
      </w:r>
      <w:r w:rsidR="00412D67">
        <w:t>Dock</w:t>
      </w:r>
      <w:proofErr w:type="spellEnd"/>
      <w:r w:rsidR="00412D67">
        <w:rPr>
          <w:rFonts w:hint="eastAsia"/>
        </w:rPr>
        <w:t>存在的不能批处理的问题，本文使用批处理的方式进行。</w:t>
      </w:r>
      <w:r w:rsidR="00F8409D">
        <w:rPr>
          <w:rFonts w:hint="eastAsia"/>
        </w:rPr>
        <w:t>本系统可以基于</w:t>
      </w:r>
      <w:proofErr w:type="spellStart"/>
      <w:r w:rsidR="00F8409D">
        <w:rPr>
          <w:rFonts w:hint="eastAsia"/>
        </w:rPr>
        <w:t>System</w:t>
      </w:r>
      <w:r w:rsidR="00F8409D">
        <w:t>Dock</w:t>
      </w:r>
      <w:proofErr w:type="spellEnd"/>
      <w:r w:rsidR="00F8409D">
        <w:rPr>
          <w:rFonts w:hint="eastAsia"/>
        </w:rPr>
        <w:t>的基础上进一步进行快速的全面的对接操作。</w:t>
      </w:r>
    </w:p>
    <w:p w14:paraId="5FD41CF0" w14:textId="77777777" w:rsidR="005C05CC" w:rsidRDefault="005C05CC" w:rsidP="005C05CC"/>
    <w:p w14:paraId="42347E41" w14:textId="0B030F1A" w:rsidR="005C05CC" w:rsidRDefault="005C05CC" w:rsidP="005C05CC">
      <w:pPr>
        <w:pStyle w:val="3"/>
      </w:pPr>
      <w:r>
        <w:rPr>
          <w:rFonts w:hint="eastAsia"/>
        </w:rPr>
        <w:t>文件处理难点</w:t>
      </w:r>
    </w:p>
    <w:p w14:paraId="0F67106C" w14:textId="4455754F" w:rsidR="00805B15" w:rsidRDefault="00333B6D" w:rsidP="00C84A25">
      <w:pPr>
        <w:pStyle w:val="a9"/>
        <w:numPr>
          <w:ilvl w:val="0"/>
          <w:numId w:val="8"/>
        </w:numPr>
        <w:ind w:firstLineChars="0"/>
      </w:pPr>
      <w:r>
        <w:rPr>
          <w:rFonts w:hint="eastAsia"/>
        </w:rPr>
        <w:t>本文在进行药物成分处理的时候，针对非草药成分，可以让客户根据自己的查找直接上传查找结果，这里未来可以根据研究的进展进一步的进行</w:t>
      </w:r>
      <w:r w:rsidR="00C84A25">
        <w:rPr>
          <w:rFonts w:hint="eastAsia"/>
        </w:rPr>
        <w:t>研究，使用现成的框架，进行文本挖掘的方式进行药物成分的获取。</w:t>
      </w:r>
    </w:p>
    <w:p w14:paraId="4C4468CC" w14:textId="00A7A21F" w:rsidR="00C84A25" w:rsidRDefault="000B5D78" w:rsidP="00C84A25">
      <w:pPr>
        <w:pStyle w:val="a9"/>
        <w:numPr>
          <w:ilvl w:val="0"/>
          <w:numId w:val="8"/>
        </w:numPr>
        <w:ind w:firstLineChars="0"/>
      </w:pPr>
      <w:r>
        <w:rPr>
          <w:rFonts w:hint="eastAsia"/>
        </w:rPr>
        <w:t>本系统可以进行常见中药和复方药物的成分的分析，适用性广。</w:t>
      </w:r>
    </w:p>
    <w:p w14:paraId="3A032746" w14:textId="4357B705" w:rsidR="0000513C" w:rsidRDefault="0000513C" w:rsidP="00C84A25">
      <w:pPr>
        <w:pStyle w:val="a9"/>
        <w:numPr>
          <w:ilvl w:val="0"/>
          <w:numId w:val="8"/>
        </w:numPr>
        <w:ind w:firstLineChars="0"/>
      </w:pPr>
      <w:r>
        <w:rPr>
          <w:rFonts w:hint="eastAsia"/>
        </w:rPr>
        <w:t>本平台使用了很多的数据库，但是现阶段</w:t>
      </w:r>
      <w:r w:rsidR="000E1F97">
        <w:rPr>
          <w:rFonts w:hint="eastAsia"/>
        </w:rPr>
        <w:t>只是选择了其中部分数据库进行数据的筛选，后期可以进一步进行深入的数据库的准备，将更多的数据库加入到对应的</w:t>
      </w:r>
      <w:r w:rsidR="00F82DE6">
        <w:rPr>
          <w:rFonts w:hint="eastAsia"/>
        </w:rPr>
        <w:t>研究中去。</w:t>
      </w:r>
    </w:p>
    <w:p w14:paraId="17150200" w14:textId="601B4686" w:rsidR="00B84514" w:rsidRPr="00805B15" w:rsidRDefault="00B84514" w:rsidP="00C84A25">
      <w:pPr>
        <w:pStyle w:val="a9"/>
        <w:numPr>
          <w:ilvl w:val="0"/>
          <w:numId w:val="8"/>
        </w:numPr>
        <w:ind w:firstLineChars="0"/>
      </w:pPr>
      <w:r>
        <w:rPr>
          <w:rFonts w:hint="eastAsia"/>
        </w:rPr>
        <w:t>蛋白相互作用</w:t>
      </w:r>
      <w:r w:rsidR="00AD4672">
        <w:rPr>
          <w:rFonts w:hint="eastAsia"/>
        </w:rPr>
        <w:t>，这个是后续需要进行设计的亮点与关键之一。</w:t>
      </w:r>
    </w:p>
    <w:p w14:paraId="0115CE86" w14:textId="28F9D46F" w:rsidR="005C05CC" w:rsidRDefault="005C05CC" w:rsidP="005C05CC"/>
    <w:p w14:paraId="13576B30" w14:textId="77777777" w:rsidR="005C05CC" w:rsidRDefault="005C05CC" w:rsidP="005C05CC"/>
    <w:p w14:paraId="0C2118AB" w14:textId="0BD7E8F5" w:rsidR="00753A51" w:rsidRDefault="00753A51" w:rsidP="00753A51">
      <w:pPr>
        <w:pStyle w:val="2"/>
      </w:pPr>
      <w:r>
        <w:rPr>
          <w:rFonts w:hint="eastAsia"/>
        </w:rPr>
        <w:t>论文概况</w:t>
      </w:r>
    </w:p>
    <w:p w14:paraId="6CBC1E54" w14:textId="77777777" w:rsidR="00633CD2" w:rsidRDefault="00633CD2" w:rsidP="00EE50E8">
      <w:pPr>
        <w:ind w:firstLine="420"/>
      </w:pPr>
      <w:r>
        <w:rPr>
          <w:rFonts w:hint="eastAsia"/>
        </w:rPr>
        <w:t>现在，根据实验的结果，本文可以将文章划分成</w:t>
      </w:r>
      <w:r>
        <w:rPr>
          <w:rFonts w:hint="eastAsia"/>
        </w:rPr>
        <w:t>5</w:t>
      </w:r>
      <w:r>
        <w:rPr>
          <w:rFonts w:hint="eastAsia"/>
        </w:rPr>
        <w:t>个部分，</w:t>
      </w:r>
      <w:r w:rsidR="00B939AA">
        <w:rPr>
          <w:rFonts w:hint="eastAsia"/>
        </w:rPr>
        <w:t>后续将按照下面的</w:t>
      </w:r>
      <w:r w:rsidR="00B939AA">
        <w:rPr>
          <w:rFonts w:hint="eastAsia"/>
        </w:rPr>
        <w:t>5</w:t>
      </w:r>
      <w:r w:rsidR="00B939AA">
        <w:rPr>
          <w:rFonts w:hint="eastAsia"/>
        </w:rPr>
        <w:t>个部分</w:t>
      </w:r>
      <w:r w:rsidR="007502A5">
        <w:rPr>
          <w:rFonts w:hint="eastAsia"/>
        </w:rPr>
        <w:t>来写。</w:t>
      </w:r>
    </w:p>
    <w:p w14:paraId="07E45DED" w14:textId="77777777" w:rsidR="007502A5" w:rsidRDefault="007502A5" w:rsidP="007776DA">
      <w:pPr>
        <w:pStyle w:val="a9"/>
        <w:numPr>
          <w:ilvl w:val="0"/>
          <w:numId w:val="3"/>
        </w:numPr>
        <w:ind w:firstLineChars="0"/>
      </w:pPr>
      <w:r>
        <w:rPr>
          <w:rFonts w:hint="eastAsia"/>
        </w:rPr>
        <w:t>综述，介绍先关的背景知识，然后介绍自己每个部分的</w:t>
      </w:r>
      <w:r w:rsidR="007776DA">
        <w:rPr>
          <w:rFonts w:hint="eastAsia"/>
        </w:rPr>
        <w:t>内容。</w:t>
      </w:r>
    </w:p>
    <w:p w14:paraId="5EF405AB" w14:textId="77777777" w:rsidR="007776DA" w:rsidRDefault="007776DA" w:rsidP="007776DA">
      <w:pPr>
        <w:pStyle w:val="a9"/>
        <w:numPr>
          <w:ilvl w:val="0"/>
          <w:numId w:val="3"/>
        </w:numPr>
        <w:ind w:firstLineChars="0"/>
      </w:pPr>
      <w:r>
        <w:rPr>
          <w:rFonts w:hint="eastAsia"/>
        </w:rPr>
        <w:t>介</w:t>
      </w:r>
      <w:r w:rsidR="0054264E">
        <w:rPr>
          <w:rFonts w:hint="eastAsia"/>
        </w:rPr>
        <w:t>绍网络药理学相关知识，同时介绍现在网络药理学研究中遇到的一些难点</w:t>
      </w:r>
      <w:r w:rsidR="00AE40E1">
        <w:rPr>
          <w:rFonts w:hint="eastAsia"/>
        </w:rPr>
        <w:t>或者是挑战性问题</w:t>
      </w:r>
      <w:r>
        <w:rPr>
          <w:rFonts w:hint="eastAsia"/>
        </w:rPr>
        <w:t>。另外，介绍</w:t>
      </w:r>
      <w:proofErr w:type="spellStart"/>
      <w:r>
        <w:rPr>
          <w:rFonts w:hint="eastAsia"/>
        </w:rPr>
        <w:t>selenium+python</w:t>
      </w:r>
      <w:proofErr w:type="spellEnd"/>
      <w:r>
        <w:rPr>
          <w:rFonts w:hint="eastAsia"/>
        </w:rPr>
        <w:t>的相关的</w:t>
      </w:r>
      <w:r w:rsidR="002F21B3">
        <w:rPr>
          <w:rFonts w:hint="eastAsia"/>
        </w:rPr>
        <w:t>知识与应用背景。</w:t>
      </w:r>
    </w:p>
    <w:p w14:paraId="528A5047" w14:textId="77777777" w:rsidR="002F21B3" w:rsidRDefault="002F21B3" w:rsidP="007776DA">
      <w:pPr>
        <w:pStyle w:val="a9"/>
        <w:numPr>
          <w:ilvl w:val="0"/>
          <w:numId w:val="3"/>
        </w:numPr>
        <w:ind w:firstLineChars="0"/>
      </w:pPr>
      <w:r>
        <w:rPr>
          <w:rFonts w:hint="eastAsia"/>
        </w:rPr>
        <w:t>介绍自己的框架，同时介绍自己在实现这个软件的时候，实现的每个部分的详细的描述，同时介绍每部分的功能与使用的</w:t>
      </w:r>
      <w:r w:rsidR="009F5AEC">
        <w:rPr>
          <w:rFonts w:hint="eastAsia"/>
        </w:rPr>
        <w:t>相关技术。</w:t>
      </w:r>
    </w:p>
    <w:p w14:paraId="1F36A7DC" w14:textId="77777777" w:rsidR="009F5AEC" w:rsidRDefault="009F5AEC" w:rsidP="009F5AEC">
      <w:pPr>
        <w:pStyle w:val="a9"/>
        <w:numPr>
          <w:ilvl w:val="0"/>
          <w:numId w:val="3"/>
        </w:numPr>
        <w:ind w:firstLineChars="0"/>
      </w:pPr>
      <w:r>
        <w:rPr>
          <w:rFonts w:hint="eastAsia"/>
        </w:rPr>
        <w:t>详细介绍自己每部分实现的情况以及网络药理的案例介绍。</w:t>
      </w:r>
    </w:p>
    <w:p w14:paraId="0ED26443" w14:textId="77777777" w:rsidR="009F5AEC" w:rsidRDefault="009F5AEC" w:rsidP="009F5AEC">
      <w:pPr>
        <w:pStyle w:val="a9"/>
        <w:numPr>
          <w:ilvl w:val="0"/>
          <w:numId w:val="3"/>
        </w:numPr>
        <w:ind w:firstLineChars="0"/>
      </w:pPr>
      <w:r>
        <w:rPr>
          <w:rFonts w:hint="eastAsia"/>
        </w:rPr>
        <w:t>结论</w:t>
      </w:r>
      <w:r w:rsidR="00E7276D">
        <w:rPr>
          <w:rFonts w:hint="eastAsia"/>
        </w:rPr>
        <w:t>，介绍本实验的结论。</w:t>
      </w:r>
    </w:p>
    <w:p w14:paraId="385D20CD" w14:textId="77777777" w:rsidR="00EE50E8" w:rsidRDefault="009F5AEC" w:rsidP="007C5176">
      <w:pPr>
        <w:ind w:firstLine="420"/>
      </w:pPr>
      <w:r>
        <w:rPr>
          <w:rFonts w:hint="eastAsia"/>
        </w:rPr>
        <w:t>暂时的分析思路是按照上面的</w:t>
      </w:r>
      <w:r>
        <w:rPr>
          <w:rFonts w:hint="eastAsia"/>
        </w:rPr>
        <w:t>5</w:t>
      </w:r>
      <w:r>
        <w:rPr>
          <w:rFonts w:hint="eastAsia"/>
        </w:rPr>
        <w:t>个部分进行，其中会有一些细节数据需要简单的进行进一步的处理。</w:t>
      </w:r>
    </w:p>
    <w:p w14:paraId="67C036BB" w14:textId="77777777" w:rsidR="00096688" w:rsidRDefault="00096688" w:rsidP="00096688">
      <w:pPr>
        <w:pStyle w:val="2"/>
      </w:pPr>
      <w:r>
        <w:rPr>
          <w:rFonts w:hint="eastAsia"/>
        </w:rPr>
        <w:lastRenderedPageBreak/>
        <w:t>阶段化工作</w:t>
      </w:r>
    </w:p>
    <w:p w14:paraId="5400911A" w14:textId="77777777" w:rsidR="00C275C5" w:rsidRDefault="00C275C5" w:rsidP="00AE40E1">
      <w:pPr>
        <w:ind w:firstLine="420"/>
      </w:pPr>
      <w:r>
        <w:rPr>
          <w:rFonts w:hint="eastAsia"/>
        </w:rPr>
        <w:t>这里根据前述的论文概况，进行了工作的简单再继续，在上述工作的基础上，进行了工作的细化安排</w:t>
      </w:r>
      <w:r w:rsidR="00AE40E1">
        <w:rPr>
          <w:rFonts w:hint="eastAsia"/>
        </w:rPr>
        <w:t>。</w:t>
      </w:r>
    </w:p>
    <w:p w14:paraId="34CB853D" w14:textId="77777777" w:rsidR="00AE40E1" w:rsidRDefault="00AE40E1" w:rsidP="00AE40E1">
      <w:pPr>
        <w:ind w:firstLine="420"/>
      </w:pPr>
      <w:r>
        <w:rPr>
          <w:rFonts w:hint="eastAsia"/>
        </w:rPr>
        <w:t>首先，针对上述的</w:t>
      </w:r>
      <w:r w:rsidR="008D377C">
        <w:rPr>
          <w:rFonts w:hint="eastAsia"/>
        </w:rPr>
        <w:t>第</w:t>
      </w:r>
      <w:r w:rsidR="008D377C">
        <w:rPr>
          <w:rFonts w:hint="eastAsia"/>
        </w:rPr>
        <w:t>2</w:t>
      </w:r>
      <w:r w:rsidR="008D377C">
        <w:rPr>
          <w:rFonts w:hint="eastAsia"/>
        </w:rPr>
        <w:t>个小模块的</w:t>
      </w:r>
      <w:r w:rsidR="00CD3A59">
        <w:rPr>
          <w:rFonts w:hint="eastAsia"/>
        </w:rPr>
        <w:t>任务，这里提出了几个关键性的难点。这部分，首先需要阅读上次阅读到的</w:t>
      </w:r>
      <w:r w:rsidR="00CD3A59">
        <w:rPr>
          <w:rFonts w:hint="eastAsia"/>
        </w:rPr>
        <w:t>P</w:t>
      </w:r>
      <w:r w:rsidR="00CD3A59">
        <w:t>HD</w:t>
      </w:r>
      <w:r w:rsidR="00CD3A59">
        <w:rPr>
          <w:rFonts w:hint="eastAsia"/>
        </w:rPr>
        <w:t>论文，分析这个论文中提到的一些挑战性问题。从这些问题中找到一些有价值的可以进行下一步工作的东西。</w:t>
      </w:r>
    </w:p>
    <w:p w14:paraId="7EC3331F" w14:textId="77777777" w:rsidR="00AE40E1" w:rsidRDefault="00CD3A59" w:rsidP="004B14F1">
      <w:pPr>
        <w:pStyle w:val="a9"/>
        <w:numPr>
          <w:ilvl w:val="0"/>
          <w:numId w:val="4"/>
        </w:numPr>
        <w:ind w:firstLineChars="0"/>
      </w:pPr>
      <w:r>
        <w:rPr>
          <w:rFonts w:hint="eastAsia"/>
        </w:rPr>
        <w:t>数据获取。原始存在的异构、多源、规模大的问题</w:t>
      </w:r>
    </w:p>
    <w:p w14:paraId="218D34C9" w14:textId="77777777" w:rsidR="004B14F1" w:rsidRDefault="004B14F1" w:rsidP="004B14F1">
      <w:pPr>
        <w:pStyle w:val="a9"/>
        <w:numPr>
          <w:ilvl w:val="0"/>
          <w:numId w:val="4"/>
        </w:numPr>
        <w:ind w:firstLineChars="0"/>
      </w:pPr>
      <w:r>
        <w:rPr>
          <w:rFonts w:hint="eastAsia"/>
        </w:rPr>
        <w:t>选取靶点中遇到的问题。在选取靶点的时候，遇到一些例如靶点数据混乱，靶点数据的获取</w:t>
      </w:r>
      <w:r w:rsidR="006349F6">
        <w:rPr>
          <w:rFonts w:hint="eastAsia"/>
        </w:rPr>
        <w:t>，不同的数据库有不同的效果等情形。</w:t>
      </w:r>
      <w:r w:rsidR="00241D0C">
        <w:rPr>
          <w:rFonts w:hint="eastAsia"/>
        </w:rPr>
        <w:t>这部分其实可以使用一些类似于机器学习、遗传算法的算法来求解。</w:t>
      </w:r>
    </w:p>
    <w:p w14:paraId="412EB4B2" w14:textId="77777777" w:rsidR="006349F6" w:rsidRDefault="006349F6" w:rsidP="004B14F1">
      <w:pPr>
        <w:pStyle w:val="a9"/>
        <w:numPr>
          <w:ilvl w:val="0"/>
          <w:numId w:val="4"/>
        </w:numPr>
        <w:ind w:firstLineChars="0"/>
      </w:pPr>
      <w:r>
        <w:rPr>
          <w:rFonts w:hint="eastAsia"/>
        </w:rPr>
        <w:t>对接中存在的问题。在进行分子对接的时候</w:t>
      </w:r>
      <w:r w:rsidR="0056166C">
        <w:rPr>
          <w:rFonts w:hint="eastAsia"/>
        </w:rPr>
        <w:t>存在</w:t>
      </w:r>
      <w:r w:rsidR="002E3952">
        <w:rPr>
          <w:rFonts w:hint="eastAsia"/>
        </w:rPr>
        <w:t>的问题以及解决的思路。</w:t>
      </w:r>
    </w:p>
    <w:p w14:paraId="37D6FAEA" w14:textId="77777777" w:rsidR="002E3952" w:rsidRDefault="002E3952" w:rsidP="004B14F1">
      <w:pPr>
        <w:pStyle w:val="a9"/>
        <w:numPr>
          <w:ilvl w:val="0"/>
          <w:numId w:val="4"/>
        </w:numPr>
        <w:ind w:firstLineChars="0"/>
      </w:pPr>
      <w:r>
        <w:rPr>
          <w:rFonts w:hint="eastAsia"/>
        </w:rPr>
        <w:t>结果的分析。</w:t>
      </w:r>
      <w:r w:rsidR="00DA0557">
        <w:rPr>
          <w:rFonts w:hint="eastAsia"/>
        </w:rPr>
        <w:t>根据前一个阶段的</w:t>
      </w:r>
      <w:r w:rsidR="00CB5A47">
        <w:rPr>
          <w:rFonts w:hint="eastAsia"/>
        </w:rPr>
        <w:t>结果，这里进行进一步的分析，主要是进行对结构的结果的分析。</w:t>
      </w:r>
    </w:p>
    <w:p w14:paraId="4D64AC36" w14:textId="77777777" w:rsidR="00160317" w:rsidRDefault="00DF0E3E" w:rsidP="00DF0E3E">
      <w:pPr>
        <w:ind w:firstLine="420"/>
      </w:pPr>
      <w:r>
        <w:rPr>
          <w:rFonts w:hint="eastAsia"/>
        </w:rPr>
        <w:t>第</w:t>
      </w:r>
      <w:r>
        <w:rPr>
          <w:rFonts w:hint="eastAsia"/>
        </w:rPr>
        <w:t>3</w:t>
      </w:r>
      <w:r>
        <w:rPr>
          <w:rFonts w:hint="eastAsia"/>
        </w:rPr>
        <w:t>个小</w:t>
      </w:r>
      <w:r w:rsidR="00426F51">
        <w:rPr>
          <w:rFonts w:hint="eastAsia"/>
        </w:rPr>
        <w:t>模块也是可以进行一番的细化工作的，</w:t>
      </w:r>
      <w:r w:rsidR="00D22A03">
        <w:rPr>
          <w:rFonts w:hint="eastAsia"/>
        </w:rPr>
        <w:t>这里主要做的是一个</w:t>
      </w:r>
      <w:proofErr w:type="gramStart"/>
      <w:r w:rsidR="00D22A03">
        <w:rPr>
          <w:rFonts w:hint="eastAsia"/>
        </w:rPr>
        <w:t>云服务</w:t>
      </w:r>
      <w:proofErr w:type="gramEnd"/>
      <w:r w:rsidR="00D22A03">
        <w:rPr>
          <w:rFonts w:hint="eastAsia"/>
        </w:rPr>
        <w:t>平台，其中关键的</w:t>
      </w:r>
      <w:r w:rsidR="00B02DD9">
        <w:rPr>
          <w:rFonts w:hint="eastAsia"/>
        </w:rPr>
        <w:t>有这么几个部分，下面的几个小点是关键性的控制节点。</w:t>
      </w:r>
    </w:p>
    <w:p w14:paraId="2A2F7F37" w14:textId="77777777" w:rsidR="00677BAA" w:rsidRDefault="00677BAA" w:rsidP="00241D0C">
      <w:pPr>
        <w:pStyle w:val="a9"/>
        <w:numPr>
          <w:ilvl w:val="0"/>
          <w:numId w:val="5"/>
        </w:numPr>
        <w:ind w:firstLineChars="0"/>
      </w:pPr>
      <w:r>
        <w:rPr>
          <w:rFonts w:hint="eastAsia"/>
        </w:rPr>
        <w:t>给</w:t>
      </w:r>
      <w:proofErr w:type="gramStart"/>
      <w:r w:rsidR="00241D0C">
        <w:rPr>
          <w:rFonts w:hint="eastAsia"/>
        </w:rPr>
        <w:t>云服务</w:t>
      </w:r>
      <w:proofErr w:type="gramEnd"/>
      <w:r w:rsidR="00241D0C">
        <w:rPr>
          <w:rFonts w:hint="eastAsia"/>
        </w:rPr>
        <w:t>平台取一个名字</w:t>
      </w:r>
    </w:p>
    <w:p w14:paraId="7B303486" w14:textId="77777777" w:rsidR="00241D0C" w:rsidRDefault="00241D0C" w:rsidP="00F7415B">
      <w:pPr>
        <w:pStyle w:val="a9"/>
        <w:numPr>
          <w:ilvl w:val="0"/>
          <w:numId w:val="5"/>
        </w:numPr>
        <w:ind w:firstLineChars="0"/>
      </w:pPr>
      <w:r>
        <w:rPr>
          <w:rFonts w:hint="eastAsia"/>
        </w:rPr>
        <w:t>画出软件的架构图</w:t>
      </w:r>
    </w:p>
    <w:p w14:paraId="035BE6D4" w14:textId="77777777" w:rsidR="00F7415B" w:rsidRDefault="00F7415B" w:rsidP="00F7415B">
      <w:pPr>
        <w:pStyle w:val="a9"/>
        <w:numPr>
          <w:ilvl w:val="0"/>
          <w:numId w:val="5"/>
        </w:numPr>
        <w:ind w:firstLineChars="0"/>
      </w:pPr>
      <w:r>
        <w:rPr>
          <w:rFonts w:hint="eastAsia"/>
        </w:rPr>
        <w:t>核心算法的设计</w:t>
      </w:r>
    </w:p>
    <w:p w14:paraId="77B30716" w14:textId="77777777" w:rsidR="003709B9" w:rsidRDefault="00F7415B" w:rsidP="00F7415B">
      <w:pPr>
        <w:pStyle w:val="a9"/>
        <w:ind w:left="780" w:firstLineChars="0" w:firstLine="0"/>
      </w:pPr>
      <w:r>
        <w:rPr>
          <w:rFonts w:hint="eastAsia"/>
        </w:rPr>
        <w:t>核心算法主要是进行整个流程中涉及到的一些</w:t>
      </w:r>
      <w:r w:rsidR="0083068A">
        <w:rPr>
          <w:rFonts w:hint="eastAsia"/>
        </w:rPr>
        <w:t>算法的设计</w:t>
      </w:r>
      <w:r w:rsidR="004504B3">
        <w:rPr>
          <w:rFonts w:hint="eastAsia"/>
        </w:rPr>
        <w:t>。这里举例的就是，</w:t>
      </w:r>
    </w:p>
    <w:p w14:paraId="2A23E06A" w14:textId="77777777" w:rsidR="00F7415B" w:rsidRDefault="00CF1DF7" w:rsidP="003709B9">
      <w:pPr>
        <w:pStyle w:val="a9"/>
        <w:numPr>
          <w:ilvl w:val="0"/>
          <w:numId w:val="6"/>
        </w:numPr>
        <w:ind w:firstLineChars="0"/>
      </w:pPr>
      <w:r>
        <w:t>data a</w:t>
      </w:r>
      <w:r w:rsidR="003709B9">
        <w:t xml:space="preserve">nalysis’s </w:t>
      </w:r>
      <w:r w:rsidR="003709B9" w:rsidRPr="003709B9">
        <w:t>algorithm</w:t>
      </w:r>
    </w:p>
    <w:p w14:paraId="3D64FB14" w14:textId="77777777" w:rsidR="003709B9" w:rsidRDefault="003709B9" w:rsidP="003709B9">
      <w:pPr>
        <w:pStyle w:val="a9"/>
        <w:numPr>
          <w:ilvl w:val="0"/>
          <w:numId w:val="6"/>
        </w:numPr>
        <w:ind w:firstLineChars="0"/>
      </w:pPr>
      <w:r>
        <w:rPr>
          <w:rFonts w:hint="eastAsia"/>
        </w:rPr>
        <w:t>对接算法</w:t>
      </w:r>
    </w:p>
    <w:p w14:paraId="66010D6C" w14:textId="77777777" w:rsidR="00160317" w:rsidRDefault="003709B9" w:rsidP="00CB5A47">
      <w:pPr>
        <w:pStyle w:val="a9"/>
        <w:numPr>
          <w:ilvl w:val="0"/>
          <w:numId w:val="6"/>
        </w:numPr>
        <w:ind w:firstLineChars="0"/>
      </w:pPr>
      <w:r>
        <w:rPr>
          <w:rFonts w:hint="eastAsia"/>
        </w:rPr>
        <w:t>实验，</w:t>
      </w:r>
      <w:r>
        <w:rPr>
          <w:rFonts w:hint="eastAsia"/>
        </w:rPr>
        <w:t>case</w:t>
      </w:r>
      <w:r>
        <w:t xml:space="preserve"> study</w:t>
      </w:r>
      <w:r>
        <w:rPr>
          <w:rFonts w:hint="eastAsia"/>
        </w:rPr>
        <w:t>。在进行实验的时候，</w:t>
      </w:r>
      <w:r w:rsidR="0060396A">
        <w:rPr>
          <w:rFonts w:hint="eastAsia"/>
        </w:rPr>
        <w:t>需要给出</w:t>
      </w:r>
      <w:r w:rsidR="006B7E12">
        <w:rPr>
          <w:rFonts w:hint="eastAsia"/>
        </w:rPr>
        <w:t xml:space="preserve"> </w:t>
      </w:r>
      <w:r w:rsidR="0060396A">
        <w:rPr>
          <w:rFonts w:hint="eastAsia"/>
        </w:rPr>
        <w:t>1</w:t>
      </w:r>
      <w:r w:rsidR="00716858">
        <w:rPr>
          <w:rFonts w:hint="eastAsia"/>
        </w:rPr>
        <w:t>.</w:t>
      </w:r>
      <w:r w:rsidR="0060396A">
        <w:rPr>
          <w:rFonts w:hint="eastAsia"/>
        </w:rPr>
        <w:t>数据表</w:t>
      </w:r>
      <w:r w:rsidR="003722D7">
        <w:rPr>
          <w:rFonts w:hint="eastAsia"/>
        </w:rPr>
        <w:t xml:space="preserve"> </w:t>
      </w:r>
      <w:r w:rsidR="003722D7">
        <w:t>2.</w:t>
      </w:r>
      <w:r w:rsidR="003722D7">
        <w:rPr>
          <w:rFonts w:hint="eastAsia"/>
        </w:rPr>
        <w:t>分析过程</w:t>
      </w:r>
      <w:r w:rsidR="003722D7">
        <w:rPr>
          <w:rFonts w:hint="eastAsia"/>
        </w:rPr>
        <w:t xml:space="preserve"> 3.</w:t>
      </w:r>
      <w:r w:rsidR="003722D7">
        <w:rPr>
          <w:rFonts w:hint="eastAsia"/>
        </w:rPr>
        <w:t>结果可视化</w:t>
      </w:r>
      <w:r w:rsidR="009E7848">
        <w:rPr>
          <w:rFonts w:hint="eastAsia"/>
        </w:rPr>
        <w:t>。</w:t>
      </w:r>
    </w:p>
    <w:p w14:paraId="516CDC4C" w14:textId="27A13380" w:rsidR="0085064E" w:rsidRDefault="0085064E" w:rsidP="00C80D79"/>
    <w:p w14:paraId="6E416FDE" w14:textId="792B5C52" w:rsidR="00000005" w:rsidRDefault="00000005" w:rsidP="00000005">
      <w:pPr>
        <w:pStyle w:val="2"/>
      </w:pPr>
      <w:r>
        <w:rPr>
          <w:rFonts w:hint="eastAsia"/>
        </w:rPr>
        <w:t>相关概念与关键</w:t>
      </w:r>
    </w:p>
    <w:p w14:paraId="0F81AECD" w14:textId="12B9479D" w:rsidR="00000005" w:rsidRDefault="00000005" w:rsidP="00000005"/>
    <w:p w14:paraId="68FD1F22" w14:textId="59ED49F2" w:rsidR="00000005" w:rsidRDefault="00000005" w:rsidP="00000005"/>
    <w:p w14:paraId="7F3AB721" w14:textId="77777777" w:rsidR="00000005" w:rsidRPr="00000005" w:rsidRDefault="00000005" w:rsidP="00000005"/>
    <w:p w14:paraId="036FF8A7" w14:textId="77777777" w:rsidR="00000005" w:rsidRPr="00EA03C4" w:rsidRDefault="00000005" w:rsidP="00000005"/>
    <w:p w14:paraId="79A2CFAB" w14:textId="77777777" w:rsidR="00000005" w:rsidRPr="00B17E2F" w:rsidRDefault="00000005" w:rsidP="00000005">
      <w:r w:rsidRPr="00B17E2F">
        <w:rPr>
          <w:rFonts w:hint="eastAsia"/>
        </w:rPr>
        <w:t>数据获取模块</w:t>
      </w:r>
      <w:r>
        <w:rPr>
          <w:rFonts w:hint="eastAsia"/>
        </w:rPr>
        <w:t xml:space="preserve">             </w:t>
      </w:r>
      <w:r>
        <w:t xml:space="preserve"> </w:t>
      </w:r>
      <w:r>
        <w:rPr>
          <w:rFonts w:hint="eastAsia"/>
        </w:rPr>
        <w:t>数据获取算法</w:t>
      </w:r>
    </w:p>
    <w:p w14:paraId="7605CB61" w14:textId="77777777" w:rsidR="00000005" w:rsidRDefault="00000005" w:rsidP="00000005">
      <w:r>
        <w:rPr>
          <w:rFonts w:hint="eastAsia"/>
        </w:rPr>
        <w:t>箭头，删掉，</w:t>
      </w:r>
      <w:r>
        <w:rPr>
          <w:rFonts w:hint="eastAsia"/>
        </w:rPr>
        <w:t xml:space="preserve">     </w:t>
      </w:r>
      <w:r>
        <w:t xml:space="preserve">         </w:t>
      </w:r>
      <w:r>
        <w:rPr>
          <w:rFonts w:hint="eastAsia"/>
        </w:rPr>
        <w:t>靶点算法</w:t>
      </w:r>
    </w:p>
    <w:p w14:paraId="5758369B" w14:textId="77777777" w:rsidR="00000005" w:rsidRDefault="00000005" w:rsidP="00000005">
      <w:r>
        <w:rPr>
          <w:rFonts w:hint="eastAsia"/>
        </w:rPr>
        <w:t>靶点名字修改</w:t>
      </w:r>
    </w:p>
    <w:p w14:paraId="6E33C793" w14:textId="77777777" w:rsidR="00000005" w:rsidRPr="00B17E2F" w:rsidRDefault="00000005" w:rsidP="00000005">
      <w:r>
        <w:rPr>
          <w:rFonts w:hint="eastAsia"/>
        </w:rPr>
        <w:t>文件到处的类型</w:t>
      </w:r>
      <w:r>
        <w:rPr>
          <w:rFonts w:hint="eastAsia"/>
        </w:rPr>
        <w:t xml:space="preserve">            </w:t>
      </w:r>
      <w:r w:rsidRPr="000463BA">
        <w:rPr>
          <w:rFonts w:hint="eastAsia"/>
          <w:highlight w:val="yellow"/>
        </w:rPr>
        <w:t>对接算法</w:t>
      </w:r>
      <w:r>
        <w:rPr>
          <w:rFonts w:hint="eastAsia"/>
        </w:rPr>
        <w:t xml:space="preserve"> </w:t>
      </w:r>
      <w:r>
        <w:rPr>
          <w:rFonts w:hint="eastAsia"/>
        </w:rPr>
        <w:t>（该部分没法写），这部分可以引用</w:t>
      </w:r>
      <w:proofErr w:type="spellStart"/>
      <w:r>
        <w:rPr>
          <w:rFonts w:hint="eastAsia"/>
        </w:rPr>
        <w:t>SystemDock</w:t>
      </w:r>
      <w:proofErr w:type="spellEnd"/>
      <w:r>
        <w:rPr>
          <w:rFonts w:hint="eastAsia"/>
        </w:rPr>
        <w:t>中的算法，对接部分可以直接引用。</w:t>
      </w:r>
    </w:p>
    <w:p w14:paraId="537C487D" w14:textId="77777777" w:rsidR="00000005" w:rsidRDefault="00000005" w:rsidP="002F5B3D"/>
    <w:p w14:paraId="61F5C770" w14:textId="77777777" w:rsidR="00000005" w:rsidRDefault="00000005" w:rsidP="00000005"/>
    <w:p w14:paraId="2CF10056" w14:textId="77777777" w:rsidR="00000005" w:rsidRDefault="00000005" w:rsidP="00000005"/>
    <w:p w14:paraId="34A6A541" w14:textId="77777777" w:rsidR="00000005" w:rsidRDefault="00000005" w:rsidP="00000005"/>
    <w:p w14:paraId="781E896C" w14:textId="77777777" w:rsidR="00000005" w:rsidRDefault="00000005" w:rsidP="00000005">
      <w:r>
        <w:rPr>
          <w:rFonts w:hint="eastAsia"/>
        </w:rPr>
        <w:t>框架设计</w:t>
      </w:r>
      <w:r>
        <w:rPr>
          <w:rFonts w:hint="eastAsia"/>
        </w:rPr>
        <w:t>:</w:t>
      </w:r>
      <w:r>
        <w:rPr>
          <w:rFonts w:hint="eastAsia"/>
        </w:rPr>
        <w:t>本框架提供基于</w:t>
      </w:r>
      <w:r>
        <w:rPr>
          <w:rFonts w:hint="eastAsia"/>
        </w:rPr>
        <w:t>M</w:t>
      </w:r>
      <w:r>
        <w:t>VC</w:t>
      </w:r>
      <w:r>
        <w:rPr>
          <w:rFonts w:hint="eastAsia"/>
        </w:rPr>
        <w:t>架构的在想对接平台，这里实际上使用的是</w:t>
      </w:r>
      <w:r>
        <w:rPr>
          <w:rFonts w:hint="eastAsia"/>
        </w:rPr>
        <w:t>M</w:t>
      </w:r>
      <w:r>
        <w:t>VC</w:t>
      </w:r>
      <w:r>
        <w:rPr>
          <w:rFonts w:hint="eastAsia"/>
        </w:rPr>
        <w:t>架构一个网站，这里会介绍该</w:t>
      </w:r>
      <w:r>
        <w:rPr>
          <w:rFonts w:hint="eastAsia"/>
        </w:rPr>
        <w:t>M</w:t>
      </w:r>
      <w:r>
        <w:t>VC</w:t>
      </w:r>
      <w:r>
        <w:rPr>
          <w:rFonts w:hint="eastAsia"/>
        </w:rPr>
        <w:t>架构的具体设计，架构的每一部分的设计。例如，前端平台的设计，后台的设计，</w:t>
      </w:r>
    </w:p>
    <w:p w14:paraId="468AFA22" w14:textId="77777777" w:rsidR="00000005" w:rsidRDefault="00000005" w:rsidP="00000005"/>
    <w:p w14:paraId="5CAAB49B" w14:textId="77777777" w:rsidR="00000005" w:rsidRPr="00122E7D" w:rsidRDefault="00000005" w:rsidP="00000005"/>
    <w:p w14:paraId="1BDF7860" w14:textId="77777777" w:rsidR="00000005" w:rsidRDefault="00000005" w:rsidP="00000005">
      <w:r>
        <w:rPr>
          <w:rFonts w:hint="eastAsia"/>
        </w:rPr>
        <w:t>怎样的在线方式，现有的云平台技术，基于</w:t>
      </w:r>
      <w:r w:rsidRPr="00CE2F1E">
        <w:rPr>
          <w:rFonts w:hint="eastAsia"/>
          <w:highlight w:val="yellow"/>
        </w:rPr>
        <w:t>某种架构</w:t>
      </w:r>
    </w:p>
    <w:p w14:paraId="6719BB16" w14:textId="77777777" w:rsidR="00000005" w:rsidRDefault="00000005" w:rsidP="00000005">
      <w:r w:rsidRPr="001F6D5B">
        <w:rPr>
          <w:rFonts w:hint="eastAsia"/>
          <w:highlight w:val="yellow"/>
        </w:rPr>
        <w:t>现有的数据方法</w:t>
      </w:r>
      <w:r>
        <w:rPr>
          <w:rFonts w:hint="eastAsia"/>
        </w:rPr>
        <w:t>，自己提出的方法，</w:t>
      </w:r>
    </w:p>
    <w:p w14:paraId="612B2E61" w14:textId="77777777" w:rsidR="00000005" w:rsidRDefault="00000005" w:rsidP="00000005">
      <w:r>
        <w:rPr>
          <w:rFonts w:hint="eastAsia"/>
        </w:rPr>
        <w:t>靶点数据多元异构，数据量特别大，提炼数据需要的是</w:t>
      </w:r>
    </w:p>
    <w:p w14:paraId="509F34F3" w14:textId="77777777" w:rsidR="00000005" w:rsidRDefault="00000005" w:rsidP="00000005"/>
    <w:p w14:paraId="06BF35D5" w14:textId="77777777" w:rsidR="00000005" w:rsidRDefault="00000005" w:rsidP="00000005">
      <w:r>
        <w:rPr>
          <w:rFonts w:hint="eastAsia"/>
        </w:rPr>
        <w:t>靶点算法</w:t>
      </w:r>
    </w:p>
    <w:p w14:paraId="7080E0E7" w14:textId="77777777" w:rsidR="00000005" w:rsidRDefault="00000005" w:rsidP="00000005">
      <w:r>
        <w:rPr>
          <w:rFonts w:hint="eastAsia"/>
        </w:rPr>
        <w:t>(</w:t>
      </w:r>
      <w:r>
        <w:rPr>
          <w:rFonts w:hint="eastAsia"/>
        </w:rPr>
        <w:t>筛选</w:t>
      </w:r>
      <w:r>
        <w:rPr>
          <w:rFonts w:hint="eastAsia"/>
        </w:rPr>
        <w:t xml:space="preserve">)  </w:t>
      </w:r>
      <w:r>
        <w:rPr>
          <w:rFonts w:hint="eastAsia"/>
        </w:rPr>
        <w:t>根据人的特征的筛选，面向</w:t>
      </w:r>
      <w:r>
        <w:rPr>
          <w:rFonts w:hint="eastAsia"/>
        </w:rPr>
        <w:t>xxx</w:t>
      </w:r>
      <w:r>
        <w:rPr>
          <w:rFonts w:hint="eastAsia"/>
        </w:rPr>
        <w:t>的靶点蛋白的筛选</w:t>
      </w:r>
      <w:r>
        <w:rPr>
          <w:rFonts w:hint="eastAsia"/>
        </w:rPr>
        <w:t>(</w:t>
      </w:r>
      <w:r w:rsidRPr="00D644C6">
        <w:rPr>
          <w:rFonts w:hint="eastAsia"/>
          <w:highlight w:val="yellow"/>
        </w:rPr>
        <w:t>筛选算法</w:t>
      </w:r>
      <w:r w:rsidRPr="00D644C6">
        <w:rPr>
          <w:rFonts w:hint="eastAsia"/>
          <w:highlight w:val="yellow"/>
        </w:rPr>
        <w:t>,</w:t>
      </w:r>
      <w:r>
        <w:rPr>
          <w:rFonts w:hint="eastAsia"/>
          <w:highlight w:val="yellow"/>
        </w:rPr>
        <w:t>使用启发式算法来进行，</w:t>
      </w:r>
      <w:r w:rsidRPr="00D644C6">
        <w:rPr>
          <w:rFonts w:hint="eastAsia"/>
          <w:highlight w:val="yellow"/>
        </w:rPr>
        <w:t>例如遗传算法</w:t>
      </w:r>
      <w:r>
        <w:rPr>
          <w:rFonts w:hint="eastAsia"/>
          <w:highlight w:val="yellow"/>
        </w:rPr>
        <w:t>，模拟退火算法，粒子群算法，具体的思路是选择一个</w:t>
      </w:r>
      <w:r>
        <w:rPr>
          <w:rFonts w:hint="eastAsia"/>
          <w:highlight w:val="yellow"/>
        </w:rPr>
        <w:t>python</w:t>
      </w:r>
      <w:r>
        <w:rPr>
          <w:rFonts w:hint="eastAsia"/>
        </w:rPr>
        <w:t>的框架来做可以</w:t>
      </w:r>
      <w:r>
        <w:rPr>
          <w:rFonts w:hint="eastAsia"/>
        </w:rPr>
        <w:t>)</w:t>
      </w:r>
      <w:r>
        <w:rPr>
          <w:rFonts w:hint="eastAsia"/>
        </w:rPr>
        <w:t>，</w:t>
      </w:r>
    </w:p>
    <w:p w14:paraId="1B40E46C" w14:textId="77777777" w:rsidR="00000005" w:rsidRPr="00AC1107" w:rsidRDefault="00000005" w:rsidP="00000005"/>
    <w:p w14:paraId="2387C94B" w14:textId="77777777" w:rsidR="00000005" w:rsidRDefault="00000005" w:rsidP="00000005">
      <w:r>
        <w:rPr>
          <w:rFonts w:hint="eastAsia"/>
        </w:rPr>
        <w:t>在进行靶点蛋白筛选的时候，存在这样的问题，就是靶点蛋白的选择问题，这里在进行靶点蛋白筛选的时候，遇到的问题是，很多情况下，靶点数据很多，但是进行</w:t>
      </w:r>
    </w:p>
    <w:p w14:paraId="2B4215B8" w14:textId="77777777" w:rsidR="00000005" w:rsidRDefault="00000005" w:rsidP="00000005"/>
    <w:p w14:paraId="2147F4A9" w14:textId="77777777" w:rsidR="00000005" w:rsidRDefault="00000005" w:rsidP="00000005"/>
    <w:p w14:paraId="6081AF70" w14:textId="77777777" w:rsidR="00000005" w:rsidRDefault="00000005" w:rsidP="00000005">
      <w:r w:rsidRPr="000463BA">
        <w:rPr>
          <w:rFonts w:hint="eastAsia"/>
          <w:highlight w:val="yellow"/>
        </w:rPr>
        <w:t>对接算法</w:t>
      </w:r>
      <w:r>
        <w:rPr>
          <w:rFonts w:hint="eastAsia"/>
          <w:highlight w:val="yellow"/>
        </w:rPr>
        <w:t>的设计</w:t>
      </w:r>
      <w:r>
        <w:rPr>
          <w:rFonts w:hint="eastAsia"/>
        </w:rPr>
        <w:t>，对接算法参考</w:t>
      </w:r>
      <w:proofErr w:type="spellStart"/>
      <w:r>
        <w:rPr>
          <w:rFonts w:hint="eastAsia"/>
        </w:rPr>
        <w:t>SystemDock</w:t>
      </w:r>
      <w:proofErr w:type="spellEnd"/>
      <w:r>
        <w:rPr>
          <w:rFonts w:hint="eastAsia"/>
        </w:rPr>
        <w:t xml:space="preserve"> </w:t>
      </w:r>
      <w:r>
        <w:t>W</w:t>
      </w:r>
      <w:r>
        <w:rPr>
          <w:rFonts w:hint="eastAsia"/>
        </w:rPr>
        <w:t>eb</w:t>
      </w:r>
      <w:r>
        <w:t xml:space="preserve"> Site</w:t>
      </w:r>
      <w:r>
        <w:rPr>
          <w:rFonts w:hint="eastAsia"/>
        </w:rPr>
        <w:t>这个在线对接平台的设计，使用的算法就是这个平台对应的对接算法。</w:t>
      </w:r>
    </w:p>
    <w:p w14:paraId="6A3456CB" w14:textId="77777777" w:rsidR="00000005" w:rsidRDefault="00000005" w:rsidP="00000005"/>
    <w:p w14:paraId="74F2944B" w14:textId="77777777" w:rsidR="00000005" w:rsidRPr="00F01266" w:rsidRDefault="00000005" w:rsidP="00000005"/>
    <w:p w14:paraId="192FE654" w14:textId="77777777" w:rsidR="00000005" w:rsidRDefault="00000005" w:rsidP="00000005"/>
    <w:p w14:paraId="5DA3D957" w14:textId="77777777" w:rsidR="00000005" w:rsidRDefault="00000005" w:rsidP="00000005">
      <w:r>
        <w:rPr>
          <w:rFonts w:hint="eastAsia"/>
        </w:rPr>
        <w:t>除了上面的页面之外，这里进行了前端页面的设计，前端页面的设计是</w:t>
      </w:r>
      <w:proofErr w:type="gramStart"/>
      <w:r>
        <w:rPr>
          <w:rFonts w:hint="eastAsia"/>
        </w:rPr>
        <w:t>怎么样子</w:t>
      </w:r>
      <w:proofErr w:type="gramEnd"/>
      <w:r>
        <w:rPr>
          <w:rFonts w:hint="eastAsia"/>
        </w:rPr>
        <w:t>的，这个需要详细设计。</w:t>
      </w:r>
    </w:p>
    <w:p w14:paraId="71D5BA9D" w14:textId="77777777" w:rsidR="00000005" w:rsidRDefault="00000005" w:rsidP="00000005"/>
    <w:p w14:paraId="2F651B56" w14:textId="77777777" w:rsidR="00000005" w:rsidRPr="0087126C" w:rsidRDefault="00000005" w:rsidP="00000005">
      <w:pPr>
        <w:autoSpaceDE w:val="0"/>
        <w:autoSpaceDN w:val="0"/>
        <w:adjustRightInd w:val="0"/>
        <w:jc w:val="left"/>
        <w:rPr>
          <w:rFonts w:ascii="TimesNewRomanMTStd" w:eastAsia="TimesNewRomanMTStd" w:hAnsiTheme="minorHAnsi" w:cs="TimesNewRomanMTStd"/>
          <w:color w:val="000000"/>
          <w:kern w:val="0"/>
          <w:sz w:val="20"/>
          <w:szCs w:val="20"/>
        </w:rPr>
      </w:pPr>
      <w:r>
        <w:rPr>
          <w:rFonts w:hint="eastAsia"/>
        </w:rPr>
        <w:t>对接算法，</w:t>
      </w:r>
      <w:r w:rsidRPr="0087126C">
        <w:rPr>
          <w:rFonts w:ascii="TimesNewRomanMTStd" w:eastAsia="TimesNewRomanMTStd" w:hAnsiTheme="minorHAnsi" w:cs="TimesNewRomanMTStd"/>
          <w:color w:val="000000"/>
          <w:kern w:val="0"/>
          <w:sz w:val="20"/>
          <w:szCs w:val="20"/>
        </w:rPr>
        <w:t xml:space="preserve"> </w:t>
      </w:r>
      <w:proofErr w:type="spellStart"/>
      <w:r>
        <w:rPr>
          <w:rFonts w:ascii="TimesNewRomanMTStd" w:eastAsia="TimesNewRomanMTStd" w:hAnsiTheme="minorHAnsi" w:cs="TimesNewRomanMTStd"/>
          <w:color w:val="000000"/>
          <w:kern w:val="0"/>
          <w:sz w:val="20"/>
          <w:szCs w:val="20"/>
        </w:rPr>
        <w:t>systemsDock</w:t>
      </w:r>
      <w:proofErr w:type="spellEnd"/>
      <w:r>
        <w:rPr>
          <w:rFonts w:ascii="TimesNewRomanMTStd" w:eastAsia="TimesNewRomanMTStd" w:hAnsiTheme="minorHAnsi" w:cs="TimesNewRomanMTStd"/>
          <w:color w:val="000000"/>
          <w:kern w:val="0"/>
          <w:sz w:val="20"/>
          <w:szCs w:val="20"/>
        </w:rPr>
        <w:t xml:space="preserve"> applies </w:t>
      </w:r>
      <w:proofErr w:type="spellStart"/>
      <w:r>
        <w:rPr>
          <w:rFonts w:ascii="TimesNewRomanMTStd" w:eastAsia="TimesNewRomanMTStd" w:hAnsiTheme="minorHAnsi" w:cs="TimesNewRomanMTStd"/>
          <w:color w:val="000000"/>
          <w:kern w:val="0"/>
          <w:sz w:val="20"/>
          <w:szCs w:val="20"/>
        </w:rPr>
        <w:t>AutoDock</w:t>
      </w:r>
      <w:proofErr w:type="spellEnd"/>
      <w:r>
        <w:rPr>
          <w:rFonts w:ascii="TimesNewRomanMTStd" w:eastAsia="TimesNewRomanMTStd" w:hAnsiTheme="minorHAnsi" w:cs="TimesNewRomanMTStd"/>
          <w:color w:val="000000"/>
          <w:kern w:val="0"/>
          <w:sz w:val="20"/>
          <w:szCs w:val="20"/>
        </w:rPr>
        <w:t xml:space="preserve"> VINA (</w:t>
      </w:r>
      <w:r>
        <w:rPr>
          <w:rFonts w:ascii="TimesNewRomanMTStd" w:eastAsia="TimesNewRomanMTStd" w:hAnsiTheme="minorHAnsi" w:cs="TimesNewRomanMTStd"/>
          <w:color w:val="0000FF"/>
          <w:kern w:val="0"/>
          <w:sz w:val="20"/>
          <w:szCs w:val="20"/>
        </w:rPr>
        <w:t>28</w:t>
      </w:r>
      <w:r>
        <w:rPr>
          <w:rFonts w:ascii="TimesNewRomanMTStd" w:eastAsia="TimesNewRomanMTStd" w:hAnsiTheme="minorHAnsi" w:cs="TimesNewRomanMTStd"/>
          <w:color w:val="000000"/>
          <w:kern w:val="0"/>
          <w:sz w:val="20"/>
          <w:szCs w:val="20"/>
        </w:rPr>
        <w:t>) to perform</w:t>
      </w:r>
      <w:r>
        <w:rPr>
          <w:rFonts w:ascii="TimesNewRomanMTStd" w:eastAsia="TimesNewRomanMTStd" w:hAnsiTheme="minorHAnsi" w:cs="TimesNewRomanMTStd" w:hint="eastAsia"/>
          <w:color w:val="000000"/>
          <w:kern w:val="0"/>
          <w:sz w:val="20"/>
          <w:szCs w:val="20"/>
        </w:rPr>
        <w:t xml:space="preserve"> </w:t>
      </w:r>
      <w:r>
        <w:rPr>
          <w:rFonts w:ascii="TimesNewRomanMTStd" w:eastAsia="TimesNewRomanMTStd" w:hAnsiTheme="minorHAnsi" w:cs="TimesNewRomanMTStd"/>
          <w:color w:val="000000"/>
          <w:kern w:val="0"/>
          <w:sz w:val="20"/>
          <w:szCs w:val="20"/>
        </w:rPr>
        <w:t>docking simulation.</w:t>
      </w:r>
    </w:p>
    <w:p w14:paraId="584C374F" w14:textId="73159BFD" w:rsidR="00C80D79" w:rsidRDefault="00C80D79" w:rsidP="00C80D79"/>
    <w:p w14:paraId="1F0E3F7C" w14:textId="24857235" w:rsidR="00000005" w:rsidRDefault="00000005" w:rsidP="00C80D79"/>
    <w:p w14:paraId="2B8F8A72" w14:textId="009B5E67" w:rsidR="00D770FC" w:rsidRDefault="00D770FC" w:rsidP="000F7F27">
      <w:pPr>
        <w:ind w:firstLineChars="200" w:firstLine="420"/>
        <w:rPr>
          <w:rFonts w:hint="eastAsia"/>
        </w:rPr>
      </w:pPr>
      <w:r>
        <w:rPr>
          <w:rFonts w:hint="eastAsia"/>
        </w:rPr>
        <w:t>所以，现阶段的主要问题是，数据本身的问题，主要是</w:t>
      </w:r>
      <w:r w:rsidR="000F7F27">
        <w:rPr>
          <w:rFonts w:hint="eastAsia"/>
        </w:rPr>
        <w:t>存在大量的垃圾数据，这导致系统的</w:t>
      </w:r>
      <w:proofErr w:type="gramStart"/>
      <w:r w:rsidR="000F7F27">
        <w:rPr>
          <w:rFonts w:hint="eastAsia"/>
        </w:rPr>
        <w:t>可行用其实</w:t>
      </w:r>
      <w:proofErr w:type="gramEnd"/>
      <w:r w:rsidR="000F7F27">
        <w:rPr>
          <w:rFonts w:hint="eastAsia"/>
        </w:rPr>
        <w:t>是很差的，即使是可以进行处理的也存在着大量的问题。</w:t>
      </w:r>
    </w:p>
    <w:p w14:paraId="3E4F0546" w14:textId="269B0DCE" w:rsidR="00000005" w:rsidRDefault="00000005" w:rsidP="00C80D79"/>
    <w:p w14:paraId="0DE4FEF3" w14:textId="54DE24F9" w:rsidR="00000005" w:rsidRDefault="00000005" w:rsidP="00CB5A47"/>
    <w:p w14:paraId="693D3574" w14:textId="77777777" w:rsidR="009454B3" w:rsidRDefault="009454B3" w:rsidP="00CB5A47">
      <w:pPr>
        <w:rPr>
          <w:rFonts w:hint="eastAsia"/>
        </w:rPr>
      </w:pPr>
      <w:bookmarkStart w:id="0" w:name="_GoBack"/>
      <w:bookmarkEnd w:id="0"/>
    </w:p>
    <w:p w14:paraId="6932EEE2" w14:textId="77777777" w:rsidR="00000005" w:rsidRPr="00AE40E1" w:rsidRDefault="00000005" w:rsidP="00CB5A47"/>
    <w:p w14:paraId="40EA84F1" w14:textId="77777777" w:rsidR="00382543" w:rsidRDefault="00AE5EEA" w:rsidP="00382543">
      <w:pPr>
        <w:pStyle w:val="2"/>
      </w:pPr>
      <w:r>
        <w:rPr>
          <w:rFonts w:hint="eastAsia"/>
        </w:rPr>
        <w:t>后台</w:t>
      </w:r>
      <w:r w:rsidR="00382543">
        <w:rPr>
          <w:rFonts w:hint="eastAsia"/>
        </w:rPr>
        <w:t>结构设计</w:t>
      </w:r>
    </w:p>
    <w:p w14:paraId="7FFAD881" w14:textId="77777777" w:rsidR="00B815F1" w:rsidRDefault="00013ED2" w:rsidP="00B815F1">
      <w:pPr>
        <w:ind w:firstLine="420"/>
      </w:pPr>
      <w:r>
        <w:rPr>
          <w:rFonts w:hint="eastAsia"/>
        </w:rPr>
        <w:t>本项目按照图示设计了</w:t>
      </w:r>
      <w:r w:rsidR="00421368">
        <w:rPr>
          <w:rFonts w:hint="eastAsia"/>
        </w:rPr>
        <w:t>软件的框架</w:t>
      </w:r>
      <w:r w:rsidR="00F97023">
        <w:rPr>
          <w:rFonts w:hint="eastAsia"/>
        </w:rPr>
        <w:t>，核心主要是分成三个部分，分别是化合物成分获取模块</w:t>
      </w:r>
      <w:r w:rsidR="00586F88">
        <w:rPr>
          <w:rFonts w:hint="eastAsia"/>
        </w:rPr>
        <w:t>、靶点获取模块和</w:t>
      </w:r>
      <w:proofErr w:type="gramStart"/>
      <w:r w:rsidR="00586F88">
        <w:rPr>
          <w:rFonts w:hint="eastAsia"/>
        </w:rPr>
        <w:t>对接对接</w:t>
      </w:r>
      <w:proofErr w:type="gramEnd"/>
      <w:r w:rsidR="00586F88">
        <w:rPr>
          <w:rFonts w:hint="eastAsia"/>
        </w:rPr>
        <w:t>模块。</w:t>
      </w:r>
      <w:r w:rsidR="00B815F1">
        <w:rPr>
          <w:rFonts w:hint="eastAsia"/>
        </w:rPr>
        <w:t>从结构图上可以看到，化合物</w:t>
      </w:r>
      <w:r w:rsidR="00807C6A">
        <w:rPr>
          <w:rFonts w:hint="eastAsia"/>
        </w:rPr>
        <w:t>模块设计了两个部分，分别是根据名称获取到药物的成分</w:t>
      </w:r>
      <w:r w:rsidR="00C23EFB">
        <w:rPr>
          <w:rFonts w:hint="eastAsia"/>
        </w:rPr>
        <w:t>、根据成分名称下载对应的</w:t>
      </w:r>
      <w:r w:rsidR="00C23EFB">
        <w:rPr>
          <w:rFonts w:hint="eastAsia"/>
        </w:rPr>
        <w:t>3</w:t>
      </w:r>
      <w:r w:rsidR="00C23EFB">
        <w:t>D</w:t>
      </w:r>
      <w:r w:rsidR="00C23EFB">
        <w:rPr>
          <w:rFonts w:hint="eastAsia"/>
        </w:rPr>
        <w:t>结构。靶点模块设计了两个部分，分别是根据疾病的名称获取到疾病的</w:t>
      </w:r>
      <w:r w:rsidR="009C49DA">
        <w:rPr>
          <w:rFonts w:hint="eastAsia"/>
        </w:rPr>
        <w:t>靶点基因名称、根据靶点基因名称获取对应的合适的靶点蛋白</w:t>
      </w:r>
      <w:r w:rsidR="003D3514">
        <w:rPr>
          <w:rFonts w:hint="eastAsia"/>
        </w:rPr>
        <w:t>。对接模块，</w:t>
      </w:r>
      <w:r w:rsidR="006A5BDA">
        <w:rPr>
          <w:rFonts w:hint="eastAsia"/>
        </w:rPr>
        <w:t>根据靶点蛋白和化合物成分进行对接。</w:t>
      </w:r>
    </w:p>
    <w:p w14:paraId="5550CD97" w14:textId="77777777" w:rsidR="003148A1" w:rsidRDefault="00FB7954" w:rsidP="003148A1">
      <w:pPr>
        <w:ind w:left="210" w:hangingChars="100" w:hanging="210"/>
      </w:pPr>
      <w:r>
        <w:object w:dxaOrig="9444" w:dyaOrig="6528" w14:anchorId="1C1F07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286.8pt" o:ole="">
            <v:imagedata r:id="rId8" o:title=""/>
          </v:shape>
          <o:OLEObject Type="Embed" ProgID="Visio.Drawing.15" ShapeID="_x0000_i1025" DrawAspect="Content" ObjectID="_1606131428" r:id="rId9"/>
        </w:object>
      </w:r>
      <w:r w:rsidR="005845CD">
        <w:t xml:space="preserve"> </w:t>
      </w:r>
    </w:p>
    <w:p w14:paraId="17EBF618" w14:textId="77777777" w:rsidR="00962F40" w:rsidRDefault="00962F40" w:rsidP="003148A1">
      <w:r>
        <w:rPr>
          <w:rFonts w:hint="eastAsia"/>
        </w:rPr>
        <w:t>化合物的</w:t>
      </w:r>
      <w:r w:rsidR="005845CD">
        <w:rPr>
          <w:rFonts w:hint="eastAsia"/>
        </w:rPr>
        <w:t>成分模块分别是</w:t>
      </w:r>
      <w:r w:rsidR="00790409">
        <w:rPr>
          <w:rFonts w:hint="eastAsia"/>
        </w:rPr>
        <w:t>化合物成分获取和成分</w:t>
      </w:r>
      <w:r w:rsidR="00790409">
        <w:rPr>
          <w:rFonts w:hint="eastAsia"/>
        </w:rPr>
        <w:t>3</w:t>
      </w:r>
      <w:r w:rsidR="00790409">
        <w:t>D</w:t>
      </w:r>
      <w:r w:rsidR="00790409">
        <w:rPr>
          <w:rFonts w:hint="eastAsia"/>
        </w:rPr>
        <w:t>文件下载部分。化合物名称获取，本实验是从</w:t>
      </w:r>
      <w:r w:rsidR="003066BC">
        <w:rPr>
          <w:rFonts w:hint="eastAsia"/>
        </w:rPr>
        <w:t>T</w:t>
      </w:r>
      <w:r w:rsidR="003066BC">
        <w:t>CMSP</w:t>
      </w:r>
      <w:r w:rsidR="003066BC">
        <w:rPr>
          <w:rFonts w:hint="eastAsia"/>
        </w:rPr>
        <w:t>和</w:t>
      </w:r>
      <w:r w:rsidR="003066BC">
        <w:rPr>
          <w:rFonts w:hint="eastAsia"/>
        </w:rPr>
        <w:t>T</w:t>
      </w:r>
      <w:r w:rsidR="003066BC">
        <w:t>CMID</w:t>
      </w:r>
      <w:r w:rsidR="003066BC">
        <w:rPr>
          <w:rFonts w:hint="eastAsia"/>
        </w:rPr>
        <w:t>数据库两个数据库来获取到的</w:t>
      </w:r>
      <w:r w:rsidR="0088547A">
        <w:rPr>
          <w:rFonts w:hint="eastAsia"/>
        </w:rPr>
        <w:t>成分数据</w:t>
      </w:r>
      <w:r w:rsidR="00C93D91">
        <w:rPr>
          <w:rFonts w:hint="eastAsia"/>
        </w:rPr>
        <w:t>。</w:t>
      </w:r>
      <w:r w:rsidR="004631B9">
        <w:rPr>
          <w:rFonts w:hint="eastAsia"/>
        </w:rPr>
        <w:t>下面</w:t>
      </w:r>
      <w:r w:rsidR="001D4B0C">
        <w:rPr>
          <w:rFonts w:hint="eastAsia"/>
        </w:rPr>
        <w:t>的</w:t>
      </w:r>
      <w:r w:rsidR="00B65415">
        <w:rPr>
          <w:rFonts w:hint="eastAsia"/>
        </w:rPr>
        <w:t>介绍的成分获取模块划分为</w:t>
      </w:r>
      <w:r w:rsidR="00B03AB7">
        <w:rPr>
          <w:rFonts w:hint="eastAsia"/>
        </w:rPr>
        <w:t>化合物成分名称获取</w:t>
      </w:r>
      <w:r w:rsidR="004A6ED6">
        <w:rPr>
          <w:rFonts w:hint="eastAsia"/>
        </w:rPr>
        <w:t>，这个部分的数据主要是从下面的两个网站</w:t>
      </w:r>
      <w:r w:rsidR="004A6ED6">
        <w:rPr>
          <w:rFonts w:hint="eastAsia"/>
        </w:rPr>
        <w:t>T</w:t>
      </w:r>
      <w:r w:rsidR="004A6ED6">
        <w:t>CMID</w:t>
      </w:r>
      <w:r w:rsidR="004A6ED6">
        <w:rPr>
          <w:rFonts w:hint="eastAsia"/>
        </w:rPr>
        <w:t>、</w:t>
      </w:r>
      <w:r w:rsidR="004A6ED6">
        <w:rPr>
          <w:rFonts w:hint="eastAsia"/>
        </w:rPr>
        <w:t>I</w:t>
      </w:r>
      <w:r w:rsidR="004A6ED6">
        <w:t>CMSP</w:t>
      </w:r>
      <w:r w:rsidR="004A6ED6">
        <w:rPr>
          <w:rFonts w:hint="eastAsia"/>
        </w:rPr>
        <w:t>数据库中</w:t>
      </w:r>
      <w:r w:rsidR="00E66380">
        <w:rPr>
          <w:rFonts w:hint="eastAsia"/>
        </w:rPr>
        <w:t>查找对应的药品化合物成分数据。首先，看到的是</w:t>
      </w:r>
      <w:r w:rsidR="00E66380">
        <w:rPr>
          <w:rFonts w:hint="eastAsia"/>
        </w:rPr>
        <w:t>T</w:t>
      </w:r>
      <w:r w:rsidR="00E66380">
        <w:t>CMID</w:t>
      </w:r>
      <w:r w:rsidR="00E66380">
        <w:rPr>
          <w:rFonts w:hint="eastAsia"/>
        </w:rPr>
        <w:t>网站如下所示，</w:t>
      </w:r>
    </w:p>
    <w:p w14:paraId="524CC132" w14:textId="77777777" w:rsidR="00F215BF" w:rsidRDefault="00E66380" w:rsidP="003148A1">
      <w:r>
        <w:rPr>
          <w:noProof/>
        </w:rPr>
        <w:drawing>
          <wp:inline distT="0" distB="0" distL="0" distR="0" wp14:anchorId="6D71B830" wp14:editId="3EB3EEF7">
            <wp:extent cx="5274310" cy="33235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323590"/>
                    </a:xfrm>
                    <a:prstGeom prst="rect">
                      <a:avLst/>
                    </a:prstGeom>
                  </pic:spPr>
                </pic:pic>
              </a:graphicData>
            </a:graphic>
          </wp:inline>
        </w:drawing>
      </w:r>
    </w:p>
    <w:p w14:paraId="659C8A22" w14:textId="77777777" w:rsidR="003148A1" w:rsidRDefault="00C07176" w:rsidP="003148A1">
      <w:r>
        <w:rPr>
          <w:rFonts w:hint="eastAsia"/>
        </w:rPr>
        <w:t>本实验需要查询的药品窗口如下所示，</w:t>
      </w:r>
    </w:p>
    <w:p w14:paraId="416C1491" w14:textId="77777777" w:rsidR="00C07176" w:rsidRDefault="00C07176" w:rsidP="003148A1">
      <w:r>
        <w:rPr>
          <w:noProof/>
        </w:rPr>
        <w:lastRenderedPageBreak/>
        <w:drawing>
          <wp:inline distT="0" distB="0" distL="0" distR="0" wp14:anchorId="17E3585E" wp14:editId="07C1D170">
            <wp:extent cx="5274310" cy="362521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25215"/>
                    </a:xfrm>
                    <a:prstGeom prst="rect">
                      <a:avLst/>
                    </a:prstGeom>
                  </pic:spPr>
                </pic:pic>
              </a:graphicData>
            </a:graphic>
          </wp:inline>
        </w:drawing>
      </w:r>
    </w:p>
    <w:p w14:paraId="6A5DCCD3" w14:textId="77777777" w:rsidR="00C07176" w:rsidRDefault="00C07176" w:rsidP="003148A1">
      <w:r>
        <w:rPr>
          <w:rFonts w:hint="eastAsia"/>
        </w:rPr>
        <w:t>上述的窗口就是药品查找的窗口，这里的查询窗口进去后可以得到对应的药品成分的信息，例如这里给的</w:t>
      </w:r>
      <w:r w:rsidRPr="00C07176">
        <w:t>ER SHEN WAN</w:t>
      </w:r>
      <w:r>
        <w:rPr>
          <w:rFonts w:hint="eastAsia"/>
        </w:rPr>
        <w:t>,</w:t>
      </w:r>
      <w:r>
        <w:rPr>
          <w:rFonts w:hint="eastAsia"/>
        </w:rPr>
        <w:t>这就是一个</w:t>
      </w:r>
      <w:r>
        <w:rPr>
          <w:rFonts w:hint="eastAsia"/>
        </w:rPr>
        <w:t>Herb</w:t>
      </w:r>
      <w:r>
        <w:t>,</w:t>
      </w:r>
      <w:r>
        <w:rPr>
          <w:rFonts w:hint="eastAsia"/>
        </w:rPr>
        <w:t>输入该信息后查询可以得到对应的结果页面，</w:t>
      </w:r>
      <w:r w:rsidR="00A50351">
        <w:rPr>
          <w:noProof/>
        </w:rPr>
        <w:drawing>
          <wp:inline distT="0" distB="0" distL="0" distR="0" wp14:anchorId="318C6D83" wp14:editId="7351FA6D">
            <wp:extent cx="5274310" cy="422148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221480"/>
                    </a:xfrm>
                    <a:prstGeom prst="rect">
                      <a:avLst/>
                    </a:prstGeom>
                  </pic:spPr>
                </pic:pic>
              </a:graphicData>
            </a:graphic>
          </wp:inline>
        </w:drawing>
      </w:r>
    </w:p>
    <w:p w14:paraId="2B87A5CD" w14:textId="77777777" w:rsidR="00A50351" w:rsidRDefault="00A50351" w:rsidP="003148A1">
      <w:r>
        <w:rPr>
          <w:rFonts w:hint="eastAsia"/>
        </w:rPr>
        <w:lastRenderedPageBreak/>
        <w:t>可以查看到对应的成分信息，点击进去查看得到每种成分的具体信息，</w:t>
      </w:r>
    </w:p>
    <w:p w14:paraId="0DF07993" w14:textId="77777777" w:rsidR="00A50351" w:rsidRDefault="00A50351" w:rsidP="003148A1">
      <w:r>
        <w:rPr>
          <w:noProof/>
        </w:rPr>
        <w:drawing>
          <wp:inline distT="0" distB="0" distL="0" distR="0" wp14:anchorId="2B011E83" wp14:editId="64FC4541">
            <wp:extent cx="5274310" cy="3502025"/>
            <wp:effectExtent l="0" t="0" r="254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502025"/>
                    </a:xfrm>
                    <a:prstGeom prst="rect">
                      <a:avLst/>
                    </a:prstGeom>
                  </pic:spPr>
                </pic:pic>
              </a:graphicData>
            </a:graphic>
          </wp:inline>
        </w:drawing>
      </w:r>
    </w:p>
    <w:p w14:paraId="5D74B68C" w14:textId="77777777" w:rsidR="00A50351" w:rsidRDefault="00A50351" w:rsidP="003148A1">
      <w:r>
        <w:rPr>
          <w:rFonts w:hint="eastAsia"/>
        </w:rPr>
        <w:t>这里有一些结构信息，因为本实验使用的是</w:t>
      </w:r>
      <w:r w:rsidR="00953739">
        <w:rPr>
          <w:rFonts w:hint="eastAsia"/>
        </w:rPr>
        <w:t>对应的药品成分的名字获取成分</w:t>
      </w:r>
      <w:r w:rsidR="00953739">
        <w:rPr>
          <w:rFonts w:hint="eastAsia"/>
        </w:rPr>
        <w:t>3</w:t>
      </w:r>
      <w:r w:rsidR="00953739">
        <w:t>D</w:t>
      </w:r>
      <w:r w:rsidR="00953739">
        <w:rPr>
          <w:rFonts w:hint="eastAsia"/>
        </w:rPr>
        <w:t>结构，所以</w:t>
      </w:r>
      <w:proofErr w:type="gramStart"/>
      <w:r w:rsidR="00953739">
        <w:rPr>
          <w:rFonts w:hint="eastAsia"/>
        </w:rPr>
        <w:t>这里这里</w:t>
      </w:r>
      <w:proofErr w:type="gramEnd"/>
      <w:r w:rsidR="00953739">
        <w:rPr>
          <w:rFonts w:hint="eastAsia"/>
        </w:rPr>
        <w:t>选择的时候，关键信息是药品成分的名称</w:t>
      </w:r>
      <w:r w:rsidR="00E56741">
        <w:rPr>
          <w:rFonts w:hint="eastAsia"/>
        </w:rPr>
        <w:t>。</w:t>
      </w:r>
    </w:p>
    <w:p w14:paraId="618BF0E6" w14:textId="77777777" w:rsidR="003148A1" w:rsidRDefault="003A2FDE" w:rsidP="004361ED">
      <w:pPr>
        <w:ind w:firstLine="420"/>
        <w:jc w:val="left"/>
      </w:pPr>
      <w:r>
        <w:rPr>
          <w:rFonts w:hint="eastAsia"/>
        </w:rPr>
        <w:t>成分信息获取的第二个数据库是</w:t>
      </w:r>
      <w:r>
        <w:rPr>
          <w:rFonts w:hint="eastAsia"/>
        </w:rPr>
        <w:t>T</w:t>
      </w:r>
      <w:r>
        <w:t>CMSP</w:t>
      </w:r>
      <w:r>
        <w:rPr>
          <w:rFonts w:hint="eastAsia"/>
        </w:rPr>
        <w:t>网站，下面是该网站的查询页面，</w:t>
      </w:r>
      <w:r w:rsidR="006346D1">
        <w:rPr>
          <w:rFonts w:hint="eastAsia"/>
        </w:rPr>
        <w:t>下面的页</w:t>
      </w:r>
      <w:r w:rsidR="006346D1">
        <w:rPr>
          <w:noProof/>
        </w:rPr>
        <w:drawing>
          <wp:inline distT="0" distB="0" distL="0" distR="0" wp14:anchorId="3CF9BB43" wp14:editId="5391BB5A">
            <wp:extent cx="5274310" cy="35401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40125"/>
                    </a:xfrm>
                    <a:prstGeom prst="rect">
                      <a:avLst/>
                    </a:prstGeom>
                  </pic:spPr>
                </pic:pic>
              </a:graphicData>
            </a:graphic>
          </wp:inline>
        </w:drawing>
      </w:r>
      <w:r w:rsidR="006346D1">
        <w:rPr>
          <w:rFonts w:hint="eastAsia"/>
        </w:rPr>
        <w:t>面是查询药品成分的首页，输入查询的草药</w:t>
      </w:r>
      <w:r w:rsidR="006346D1">
        <w:rPr>
          <w:rFonts w:hint="eastAsia"/>
        </w:rPr>
        <w:t>(</w:t>
      </w:r>
      <w:r w:rsidR="006346D1">
        <w:t>H</w:t>
      </w:r>
      <w:r w:rsidR="006346D1">
        <w:rPr>
          <w:rFonts w:hint="eastAsia"/>
        </w:rPr>
        <w:t>erb</w:t>
      </w:r>
      <w:r w:rsidR="006346D1">
        <w:t>)</w:t>
      </w:r>
      <w:r w:rsidR="006346D1">
        <w:rPr>
          <w:rFonts w:hint="eastAsia"/>
        </w:rPr>
        <w:t>名称，可以获取到</w:t>
      </w:r>
      <w:r w:rsidR="007D13F7">
        <w:rPr>
          <w:rFonts w:hint="eastAsia"/>
        </w:rPr>
        <w:t>对应的药品成分信息，例如这里数据“陈皮”</w:t>
      </w:r>
      <w:r w:rsidR="007D13F7">
        <w:rPr>
          <w:rFonts w:hint="eastAsia"/>
        </w:rPr>
        <w:t>,</w:t>
      </w:r>
      <w:r w:rsidR="007D13F7">
        <w:rPr>
          <w:rFonts w:hint="eastAsia"/>
        </w:rPr>
        <w:t>可以查询到对应的成分数据。</w:t>
      </w:r>
    </w:p>
    <w:p w14:paraId="50A591CD" w14:textId="77777777" w:rsidR="004361ED" w:rsidRDefault="004361ED" w:rsidP="003148A1">
      <w:r>
        <w:rPr>
          <w:noProof/>
        </w:rPr>
        <w:lastRenderedPageBreak/>
        <w:drawing>
          <wp:inline distT="0" distB="0" distL="0" distR="0" wp14:anchorId="18CD4683" wp14:editId="1616C8C3">
            <wp:extent cx="5274310" cy="246570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65705"/>
                    </a:xfrm>
                    <a:prstGeom prst="rect">
                      <a:avLst/>
                    </a:prstGeom>
                  </pic:spPr>
                </pic:pic>
              </a:graphicData>
            </a:graphic>
          </wp:inline>
        </w:drawing>
      </w:r>
    </w:p>
    <w:p w14:paraId="7AD7550A" w14:textId="77777777" w:rsidR="001D0775" w:rsidRDefault="001D0775" w:rsidP="003148A1">
      <w:r>
        <w:rPr>
          <w:rFonts w:hint="eastAsia"/>
        </w:rPr>
        <w:t>本项目根据上述的两个网站获取到对应的药品成分名称信息。</w:t>
      </w:r>
    </w:p>
    <w:p w14:paraId="31E64C3B" w14:textId="77777777" w:rsidR="001D0775" w:rsidRDefault="001D0775" w:rsidP="00E97460">
      <w:pPr>
        <w:ind w:firstLineChars="200" w:firstLine="420"/>
      </w:pPr>
      <w:r>
        <w:rPr>
          <w:rFonts w:hint="eastAsia"/>
        </w:rPr>
        <w:t>接下来是成分</w:t>
      </w:r>
      <w:r>
        <w:rPr>
          <w:rFonts w:hint="eastAsia"/>
        </w:rPr>
        <w:t>3</w:t>
      </w:r>
      <w:r>
        <w:t>D</w:t>
      </w:r>
      <w:r>
        <w:rPr>
          <w:rFonts w:hint="eastAsia"/>
        </w:rPr>
        <w:t>结构的下载，这里使用了</w:t>
      </w:r>
      <w:r w:rsidR="008021D5">
        <w:rPr>
          <w:rFonts w:hint="eastAsia"/>
        </w:rPr>
        <w:t>Pub</w:t>
      </w:r>
      <w:r w:rsidR="008021D5">
        <w:t>Med</w:t>
      </w:r>
      <w:r w:rsidR="008021D5">
        <w:rPr>
          <w:rFonts w:hint="eastAsia"/>
        </w:rPr>
        <w:t>数据库</w:t>
      </w:r>
      <w:r w:rsidR="00233410">
        <w:rPr>
          <w:rFonts w:hint="eastAsia"/>
        </w:rPr>
        <w:t>进行</w:t>
      </w:r>
      <w:r w:rsidR="00233410">
        <w:rPr>
          <w:rFonts w:hint="eastAsia"/>
        </w:rPr>
        <w:t>3</w:t>
      </w:r>
      <w:r w:rsidR="00233410">
        <w:t>D</w:t>
      </w:r>
      <w:r w:rsidR="00233410">
        <w:rPr>
          <w:rFonts w:hint="eastAsia"/>
        </w:rPr>
        <w:t>结构的下载，在</w:t>
      </w:r>
      <w:r w:rsidR="00233410">
        <w:rPr>
          <w:rFonts w:hint="eastAsia"/>
        </w:rPr>
        <w:t>Pub</w:t>
      </w:r>
      <w:r w:rsidR="00233410">
        <w:t>Med</w:t>
      </w:r>
      <w:r w:rsidR="00233410">
        <w:rPr>
          <w:rFonts w:hint="eastAsia"/>
        </w:rPr>
        <w:t>数据库中，</w:t>
      </w:r>
      <w:r w:rsidR="007043FB">
        <w:rPr>
          <w:rFonts w:hint="eastAsia"/>
        </w:rPr>
        <w:t>选择</w:t>
      </w:r>
      <w:r w:rsidR="007043FB">
        <w:rPr>
          <w:rFonts w:hint="eastAsia"/>
        </w:rPr>
        <w:t>Pub</w:t>
      </w:r>
      <w:r w:rsidR="007043FB">
        <w:t>Chem C</w:t>
      </w:r>
      <w:r w:rsidR="007043FB">
        <w:rPr>
          <w:rFonts w:hint="eastAsia"/>
        </w:rPr>
        <w:t>o</w:t>
      </w:r>
      <w:r w:rsidR="007043FB">
        <w:t>mpound</w:t>
      </w:r>
      <w:r w:rsidR="007043FB">
        <w:rPr>
          <w:rFonts w:hint="eastAsia"/>
        </w:rPr>
        <w:t>，在输入框中输入化合物名称，可以查询得到化合物的结构等相关信息，因为某种名称的化合物对应的</w:t>
      </w:r>
      <w:r w:rsidR="00585523">
        <w:rPr>
          <w:rFonts w:hint="eastAsia"/>
        </w:rPr>
        <w:t>成分在不同的研究文献中可能会存在些许的差别，但实际上都是同样的成分，选择一个，可以查看到对应的</w:t>
      </w:r>
      <w:r w:rsidR="00585523">
        <w:rPr>
          <w:rFonts w:hint="eastAsia"/>
        </w:rPr>
        <w:t>3</w:t>
      </w:r>
      <w:r w:rsidR="00585523">
        <w:t>D</w:t>
      </w:r>
      <w:r w:rsidR="00585523">
        <w:rPr>
          <w:rFonts w:hint="eastAsia"/>
        </w:rPr>
        <w:t>结构，然后将这个</w:t>
      </w:r>
      <w:r w:rsidR="00585523">
        <w:rPr>
          <w:rFonts w:hint="eastAsia"/>
        </w:rPr>
        <w:t>3</w:t>
      </w:r>
      <w:r w:rsidR="00585523">
        <w:t>D</w:t>
      </w:r>
      <w:r w:rsidR="00585523">
        <w:rPr>
          <w:rFonts w:hint="eastAsia"/>
        </w:rPr>
        <w:t>结构下载下来即可。</w:t>
      </w:r>
    </w:p>
    <w:p w14:paraId="6B0746FA" w14:textId="77777777" w:rsidR="007043FB" w:rsidRDefault="007043FB" w:rsidP="007043FB"/>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043FB" w14:paraId="18BC282C" w14:textId="77777777" w:rsidTr="007043FB">
        <w:tc>
          <w:tcPr>
            <w:tcW w:w="8296" w:type="dxa"/>
            <w:vAlign w:val="center"/>
          </w:tcPr>
          <w:p w14:paraId="113AD2F8" w14:textId="77777777" w:rsidR="007043FB" w:rsidRDefault="007043FB" w:rsidP="007043FB">
            <w:pPr>
              <w:jc w:val="center"/>
            </w:pPr>
            <w:r>
              <w:rPr>
                <w:noProof/>
              </w:rPr>
              <w:drawing>
                <wp:inline distT="0" distB="0" distL="0" distR="0" wp14:anchorId="0320AB06" wp14:editId="174DB1EA">
                  <wp:extent cx="5274310" cy="389699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896995"/>
                          </a:xfrm>
                          <a:prstGeom prst="rect">
                            <a:avLst/>
                          </a:prstGeom>
                        </pic:spPr>
                      </pic:pic>
                    </a:graphicData>
                  </a:graphic>
                </wp:inline>
              </w:drawing>
            </w:r>
          </w:p>
        </w:tc>
      </w:tr>
      <w:tr w:rsidR="007043FB" w14:paraId="7CE7B7A1" w14:textId="77777777" w:rsidTr="007043FB">
        <w:tc>
          <w:tcPr>
            <w:tcW w:w="8296" w:type="dxa"/>
            <w:vAlign w:val="center"/>
          </w:tcPr>
          <w:p w14:paraId="055DDCAE" w14:textId="77777777" w:rsidR="007043FB" w:rsidRDefault="007043FB" w:rsidP="007043FB">
            <w:pPr>
              <w:jc w:val="center"/>
            </w:pPr>
            <w:r>
              <w:rPr>
                <w:rFonts w:hint="eastAsia"/>
              </w:rPr>
              <w:t>Pub</w:t>
            </w:r>
            <w:r>
              <w:t>Med</w:t>
            </w:r>
            <w:r>
              <w:rPr>
                <w:rFonts w:hint="eastAsia"/>
              </w:rPr>
              <w:t>化合物成分查询页面</w:t>
            </w:r>
          </w:p>
        </w:tc>
      </w:tr>
    </w:tbl>
    <w:p w14:paraId="607C9312" w14:textId="77777777" w:rsidR="007043FB" w:rsidRDefault="00837EF1" w:rsidP="007043FB">
      <w:r>
        <w:rPr>
          <w:rFonts w:hint="eastAsia"/>
        </w:rPr>
        <w:t>下面是化合物信息页面，对应的</w:t>
      </w:r>
      <w:r>
        <w:rPr>
          <w:rFonts w:hint="eastAsia"/>
        </w:rPr>
        <w:t>3</w:t>
      </w:r>
      <w:r>
        <w:t>D C</w:t>
      </w:r>
      <w:r>
        <w:rPr>
          <w:rFonts w:hint="eastAsia"/>
        </w:rPr>
        <w:t>on</w:t>
      </w:r>
      <w:r>
        <w:t>former</w:t>
      </w:r>
      <w:r>
        <w:rPr>
          <w:rFonts w:hint="eastAsia"/>
        </w:rPr>
        <w:t>就是成分的</w:t>
      </w:r>
      <w:r>
        <w:rPr>
          <w:rFonts w:hint="eastAsia"/>
        </w:rPr>
        <w:t>3</w:t>
      </w:r>
      <w:r>
        <w:t>D</w:t>
      </w:r>
      <w:r>
        <w:rPr>
          <w:rFonts w:hint="eastAsia"/>
        </w:rPr>
        <w:t>结构信息，这是关键数据。</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37EF1" w14:paraId="2B09E66C" w14:textId="77777777" w:rsidTr="00837EF1">
        <w:trPr>
          <w:jc w:val="center"/>
        </w:trPr>
        <w:tc>
          <w:tcPr>
            <w:tcW w:w="8296" w:type="dxa"/>
            <w:vAlign w:val="center"/>
          </w:tcPr>
          <w:p w14:paraId="262315D9" w14:textId="77777777" w:rsidR="00837EF1" w:rsidRDefault="00837EF1" w:rsidP="00837EF1">
            <w:pPr>
              <w:jc w:val="center"/>
            </w:pPr>
            <w:r>
              <w:rPr>
                <w:noProof/>
              </w:rPr>
              <w:lastRenderedPageBreak/>
              <w:drawing>
                <wp:inline distT="0" distB="0" distL="0" distR="0" wp14:anchorId="1AAF2259" wp14:editId="4BC56D9F">
                  <wp:extent cx="5274310" cy="322770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227705"/>
                          </a:xfrm>
                          <a:prstGeom prst="rect">
                            <a:avLst/>
                          </a:prstGeom>
                        </pic:spPr>
                      </pic:pic>
                    </a:graphicData>
                  </a:graphic>
                </wp:inline>
              </w:drawing>
            </w:r>
          </w:p>
        </w:tc>
      </w:tr>
      <w:tr w:rsidR="00837EF1" w14:paraId="7512E1C4" w14:textId="77777777" w:rsidTr="00837EF1">
        <w:trPr>
          <w:jc w:val="center"/>
        </w:trPr>
        <w:tc>
          <w:tcPr>
            <w:tcW w:w="8296" w:type="dxa"/>
            <w:vAlign w:val="center"/>
          </w:tcPr>
          <w:p w14:paraId="35D986BD" w14:textId="77777777" w:rsidR="00837EF1" w:rsidRDefault="00837EF1" w:rsidP="00837EF1">
            <w:pPr>
              <w:jc w:val="center"/>
            </w:pPr>
            <w:r>
              <w:rPr>
                <w:rFonts w:hint="eastAsia"/>
              </w:rPr>
              <w:t>化合物成分信息</w:t>
            </w:r>
          </w:p>
        </w:tc>
      </w:tr>
    </w:tbl>
    <w:p w14:paraId="706C05A0" w14:textId="77777777" w:rsidR="004361ED" w:rsidRDefault="00964F32" w:rsidP="003148A1">
      <w:r>
        <w:rPr>
          <w:rFonts w:hint="eastAsia"/>
        </w:rPr>
        <w:t>在上面的药品成分的获取和成分</w:t>
      </w:r>
      <w:r>
        <w:rPr>
          <w:rFonts w:hint="eastAsia"/>
        </w:rPr>
        <w:t>3</w:t>
      </w:r>
      <w:r>
        <w:t>D</w:t>
      </w:r>
      <w:r>
        <w:rPr>
          <w:rFonts w:hint="eastAsia"/>
        </w:rPr>
        <w:t>结构的下载是成分获取模块关键的部分。通过对这部建模，实现自动化操作完成原始药品成分的筛选。</w:t>
      </w:r>
    </w:p>
    <w:p w14:paraId="7B20BAD7" w14:textId="77777777" w:rsidR="00964F32" w:rsidRDefault="00964F32" w:rsidP="00964F32">
      <w:pPr>
        <w:ind w:firstLine="420"/>
      </w:pPr>
      <w:r>
        <w:rPr>
          <w:rFonts w:hint="eastAsia"/>
        </w:rPr>
        <w:t>靶点获取模块主要是获取疾病对应的基因靶点和靶点蛋白的获取两个方面。这里使用了</w:t>
      </w:r>
    </w:p>
    <w:p w14:paraId="31ACC3B7" w14:textId="77777777" w:rsidR="00964F32" w:rsidRDefault="00964F32" w:rsidP="00964F32">
      <w:proofErr w:type="spellStart"/>
      <w:r w:rsidRPr="00387C21">
        <w:t>DisGeNET</w:t>
      </w:r>
      <w:proofErr w:type="spellEnd"/>
      <w:r>
        <w:rPr>
          <w:rFonts w:hint="eastAsia"/>
        </w:rPr>
        <w:t>、</w:t>
      </w:r>
      <w:r>
        <w:rPr>
          <w:rFonts w:hint="eastAsia"/>
        </w:rPr>
        <w:t>N</w:t>
      </w:r>
      <w:r>
        <w:t>CBI</w:t>
      </w:r>
      <w:r>
        <w:rPr>
          <w:rFonts w:hint="eastAsia"/>
        </w:rPr>
        <w:t>、</w:t>
      </w:r>
      <w:proofErr w:type="spellStart"/>
      <w:r w:rsidRPr="00964F32">
        <w:t>UniProt</w:t>
      </w:r>
      <w:proofErr w:type="spellEnd"/>
      <w:r>
        <w:rPr>
          <w:rFonts w:hint="eastAsia"/>
        </w:rPr>
        <w:t>等网站数据库来获取靶点信息。</w:t>
      </w:r>
    </w:p>
    <w:p w14:paraId="4BDD15D4" w14:textId="77777777" w:rsidR="00964F32" w:rsidRDefault="00964F32" w:rsidP="00964F32">
      <w:r>
        <w:rPr>
          <w:rFonts w:hint="eastAsia"/>
        </w:rPr>
        <w:t xml:space="preserve"> </w:t>
      </w:r>
      <w:r>
        <w:t xml:space="preserve">   </w:t>
      </w:r>
      <w:r>
        <w:rPr>
          <w:rFonts w:hint="eastAsia"/>
        </w:rPr>
        <w:t>首先，对于一般的疾病来说</w:t>
      </w:r>
      <w:r w:rsidR="007D1D42">
        <w:rPr>
          <w:rFonts w:hint="eastAsia"/>
        </w:rPr>
        <w:t>，在数据库</w:t>
      </w:r>
      <w:proofErr w:type="spellStart"/>
      <w:r w:rsidR="007D1D42" w:rsidRPr="00387C21">
        <w:t>DisGeNET</w:t>
      </w:r>
      <w:proofErr w:type="spellEnd"/>
      <w:r w:rsidR="007D1D42">
        <w:rPr>
          <w:rFonts w:hint="eastAsia"/>
        </w:rPr>
        <w:t>中可以直接查询到这个对应的靶点信息</w:t>
      </w:r>
      <w:r w:rsidR="00EC7D3B">
        <w:rPr>
          <w:rFonts w:hint="eastAsia"/>
        </w:rPr>
        <w:t>，下面就是</w:t>
      </w:r>
      <w:r w:rsidR="00CB4259">
        <w:rPr>
          <w:rFonts w:hint="eastAsia"/>
        </w:rPr>
        <w:t>这些靶点的样例，</w:t>
      </w:r>
      <w:r w:rsidR="00052A55">
        <w:rPr>
          <w:rFonts w:hint="eastAsia"/>
        </w:rPr>
        <w:t>这里根据数据可以找到对应的</w:t>
      </w:r>
      <w:r w:rsidR="00B506D1">
        <w:rPr>
          <w:rFonts w:hint="eastAsia"/>
        </w:rPr>
        <w:t>很多靶点</w:t>
      </w:r>
    </w:p>
    <w:p w14:paraId="7B9B3164" w14:textId="77777777" w:rsidR="00964F32" w:rsidRDefault="00CB4259" w:rsidP="00CB4259">
      <w:r>
        <w:rPr>
          <w:noProof/>
        </w:rPr>
        <w:drawing>
          <wp:inline distT="0" distB="0" distL="0" distR="0" wp14:anchorId="700B5CED" wp14:editId="7EF8ED13">
            <wp:extent cx="5274310" cy="2455545"/>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455545"/>
                    </a:xfrm>
                    <a:prstGeom prst="rect">
                      <a:avLst/>
                    </a:prstGeom>
                  </pic:spPr>
                </pic:pic>
              </a:graphicData>
            </a:graphic>
          </wp:inline>
        </w:drawing>
      </w:r>
    </w:p>
    <w:p w14:paraId="0BC2BF32" w14:textId="77777777" w:rsidR="00E51CE3" w:rsidRDefault="00E51CE3" w:rsidP="00CB4259">
      <w:r>
        <w:rPr>
          <w:rFonts w:hint="eastAsia"/>
        </w:rPr>
        <w:t>这里的靶点数据可以直接拿来进行使用。但是有些数据是</w:t>
      </w:r>
      <w:r w:rsidR="00035B3A">
        <w:rPr>
          <w:rFonts w:hint="eastAsia"/>
        </w:rPr>
        <w:t>不能直接找到靶点的，</w:t>
      </w:r>
      <w:r w:rsidR="00A73D21">
        <w:rPr>
          <w:rFonts w:hint="eastAsia"/>
        </w:rPr>
        <w:t>这就需要另外的数据库来处理，这里根据</w:t>
      </w:r>
      <w:r w:rsidR="00A73D21">
        <w:rPr>
          <w:rFonts w:hint="eastAsia"/>
        </w:rPr>
        <w:t>N</w:t>
      </w:r>
      <w:r w:rsidR="00A73D21">
        <w:t>CBI</w:t>
      </w:r>
      <w:r w:rsidR="00A73D21">
        <w:rPr>
          <w:rFonts w:hint="eastAsia"/>
        </w:rPr>
        <w:t>数据库进行查找，下图是</w:t>
      </w:r>
      <w:r w:rsidR="00A73D21">
        <w:rPr>
          <w:rFonts w:hint="eastAsia"/>
        </w:rPr>
        <w:t>N</w:t>
      </w:r>
      <w:r w:rsidR="00A73D21">
        <w:t>CBI</w:t>
      </w:r>
      <w:r w:rsidR="00526727">
        <w:rPr>
          <w:rFonts w:hint="eastAsia"/>
        </w:rPr>
        <w:t>数据库</w:t>
      </w:r>
      <w:r w:rsidR="00E56F80">
        <w:rPr>
          <w:rFonts w:hint="eastAsia"/>
        </w:rPr>
        <w:t>页面，</w:t>
      </w:r>
    </w:p>
    <w:p w14:paraId="492D8A00" w14:textId="77777777" w:rsidR="00964F32" w:rsidRDefault="00526727" w:rsidP="00526727">
      <w:r>
        <w:rPr>
          <w:noProof/>
        </w:rPr>
        <w:lastRenderedPageBreak/>
        <w:drawing>
          <wp:inline distT="0" distB="0" distL="0" distR="0" wp14:anchorId="2EABF135" wp14:editId="1551491C">
            <wp:extent cx="5274310" cy="3896995"/>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96995"/>
                    </a:xfrm>
                    <a:prstGeom prst="rect">
                      <a:avLst/>
                    </a:prstGeom>
                  </pic:spPr>
                </pic:pic>
              </a:graphicData>
            </a:graphic>
          </wp:inline>
        </w:drawing>
      </w:r>
    </w:p>
    <w:p w14:paraId="7313FB9D" w14:textId="77777777" w:rsidR="000037FD" w:rsidRDefault="000037FD" w:rsidP="00526727">
      <w:r>
        <w:rPr>
          <w:rFonts w:hint="eastAsia"/>
        </w:rPr>
        <w:t>下面从这个数据库里查询靶点信息，</w:t>
      </w:r>
      <w:r w:rsidR="00712FA8">
        <w:rPr>
          <w:rFonts w:hint="eastAsia"/>
        </w:rPr>
        <w:t>下面的页面中</w:t>
      </w:r>
      <w:r w:rsidR="00320E31">
        <w:rPr>
          <w:rFonts w:hint="eastAsia"/>
        </w:rPr>
        <w:t>输入的疾病名称</w:t>
      </w:r>
      <w:r w:rsidR="00CC06D4">
        <w:rPr>
          <w:rFonts w:hint="eastAsia"/>
        </w:rPr>
        <w:t>，然后筛选出人类基因数据，就可以获取到对应的靶点信息</w:t>
      </w:r>
      <w:r w:rsidR="006349CF">
        <w:rPr>
          <w:rFonts w:hint="eastAsia"/>
        </w:rPr>
        <w:t>，靶点名称如下所示，但是这个数据其实是不能直接使用的</w:t>
      </w:r>
      <w:r w:rsidR="001E3773">
        <w:rPr>
          <w:rFonts w:hint="eastAsia"/>
        </w:rPr>
        <w:t>，因为对接使用的是靶点蛋白信息，</w:t>
      </w:r>
      <w:r w:rsidR="00DE0D9C">
        <w:rPr>
          <w:rFonts w:hint="eastAsia"/>
        </w:rPr>
        <w:t>所以需要在基因靶点的信息的基础上继续获取靶点蛋白数据，这里先将基因靶点数据</w:t>
      </w:r>
      <w:r w:rsidR="004E4F1F">
        <w:rPr>
          <w:rFonts w:hint="eastAsia"/>
        </w:rPr>
        <w:t>遍历存储，然后再在</w:t>
      </w:r>
      <w:proofErr w:type="spellStart"/>
      <w:r w:rsidR="004E4F1F" w:rsidRPr="001E3773">
        <w:rPr>
          <w:rFonts w:cs="Times New Roman"/>
        </w:rPr>
        <w:t>UniProt</w:t>
      </w:r>
      <w:proofErr w:type="spellEnd"/>
      <w:r w:rsidR="004E4F1F" w:rsidRPr="001E3773">
        <w:rPr>
          <w:rFonts w:cs="Times New Roman"/>
        </w:rPr>
        <w:t>靶点蛋白获取页面</w:t>
      </w:r>
      <w:r w:rsidR="004E4F1F">
        <w:rPr>
          <w:rFonts w:cs="Times New Roman" w:hint="eastAsia"/>
        </w:rPr>
        <w:t>遍历筛选出所有的</w:t>
      </w:r>
      <w:r w:rsidR="0083173A">
        <w:rPr>
          <w:rFonts w:cs="Times New Roman" w:hint="eastAsia"/>
        </w:rPr>
        <w:t>靶点信息</w:t>
      </w:r>
      <w:r w:rsidR="00FA376A">
        <w:rPr>
          <w:rFonts w:cs="Times New Roman" w:hint="eastAsia"/>
        </w:rPr>
        <w:t>。</w:t>
      </w:r>
      <w:r w:rsidR="0093338D">
        <w:rPr>
          <w:rFonts w:cs="Times New Roman" w:hint="eastAsia"/>
        </w:rPr>
        <w:t>靶点信息页面会得到靶点蛋白的</w:t>
      </w:r>
      <w:r w:rsidR="0093338D">
        <w:rPr>
          <w:rFonts w:cs="Times New Roman" w:hint="eastAsia"/>
        </w:rPr>
        <w:t>P</w:t>
      </w:r>
      <w:r w:rsidR="0093338D">
        <w:rPr>
          <w:rFonts w:cs="Times New Roman"/>
        </w:rPr>
        <w:t>DB ID</w:t>
      </w:r>
      <w:r w:rsidR="0093338D">
        <w:rPr>
          <w:rFonts w:cs="Times New Roman" w:hint="eastAsia"/>
        </w:rPr>
        <w:t>编号</w:t>
      </w:r>
      <w:r w:rsidR="00950D80">
        <w:rPr>
          <w:rFonts w:cs="Times New Roman" w:hint="eastAsia"/>
        </w:rPr>
        <w:t>，由于一种基因蛋白对应的靶点蛋白存在多个</w:t>
      </w:r>
      <w:r w:rsidR="00822311">
        <w:rPr>
          <w:rFonts w:cs="Times New Roman" w:hint="eastAsia"/>
        </w:rPr>
        <w:t>靶点蛋白，这里根据一定的</w:t>
      </w:r>
      <w:r w:rsidR="00A64782">
        <w:rPr>
          <w:rFonts w:cs="Times New Roman" w:hint="eastAsia"/>
        </w:rPr>
        <w:t>选择原则，对靶点蛋白进行筛选，筛选后的数据存入到对应的数据结构中。另外，使用</w:t>
      </w:r>
      <w:proofErr w:type="spellStart"/>
      <w:r w:rsidR="00A64782" w:rsidRPr="00387C21">
        <w:t>DisGeNET</w:t>
      </w:r>
      <w:proofErr w:type="spellEnd"/>
      <w:r w:rsidR="00A64782">
        <w:rPr>
          <w:rFonts w:hint="eastAsia"/>
        </w:rPr>
        <w:t>数据库获取到的靶点基因对应的</w:t>
      </w:r>
      <w:proofErr w:type="spellStart"/>
      <w:r w:rsidR="00A64782">
        <w:rPr>
          <w:rFonts w:hint="eastAsia"/>
        </w:rPr>
        <w:t>Uni</w:t>
      </w:r>
      <w:r w:rsidR="00A64782">
        <w:t>Prot</w:t>
      </w:r>
      <w:proofErr w:type="spellEnd"/>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E0D9C" w14:paraId="3F08C616" w14:textId="77777777" w:rsidTr="00DE0D9C">
        <w:trPr>
          <w:jc w:val="center"/>
        </w:trPr>
        <w:tc>
          <w:tcPr>
            <w:tcW w:w="8296" w:type="dxa"/>
            <w:vAlign w:val="center"/>
          </w:tcPr>
          <w:p w14:paraId="60A8992A" w14:textId="77777777" w:rsidR="00DE0D9C" w:rsidRDefault="00DE0D9C" w:rsidP="00DE0D9C">
            <w:pPr>
              <w:jc w:val="center"/>
            </w:pPr>
            <w:r>
              <w:rPr>
                <w:noProof/>
              </w:rPr>
              <w:drawing>
                <wp:inline distT="0" distB="0" distL="0" distR="0" wp14:anchorId="6A6E7C41" wp14:editId="2BA1B596">
                  <wp:extent cx="5274310" cy="2587625"/>
                  <wp:effectExtent l="0" t="0" r="254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587625"/>
                          </a:xfrm>
                          <a:prstGeom prst="rect">
                            <a:avLst/>
                          </a:prstGeom>
                        </pic:spPr>
                      </pic:pic>
                    </a:graphicData>
                  </a:graphic>
                </wp:inline>
              </w:drawing>
            </w:r>
          </w:p>
        </w:tc>
      </w:tr>
      <w:tr w:rsidR="00DE0D9C" w14:paraId="06BC4E03" w14:textId="77777777" w:rsidTr="00DE0D9C">
        <w:trPr>
          <w:jc w:val="center"/>
        </w:trPr>
        <w:tc>
          <w:tcPr>
            <w:tcW w:w="8296" w:type="dxa"/>
            <w:vAlign w:val="center"/>
          </w:tcPr>
          <w:p w14:paraId="4EA40E10" w14:textId="77777777" w:rsidR="00DE0D9C" w:rsidRDefault="00DE0D9C" w:rsidP="00DE0D9C">
            <w:pPr>
              <w:jc w:val="center"/>
            </w:pPr>
            <w:r>
              <w:rPr>
                <w:rFonts w:hint="eastAsia"/>
              </w:rPr>
              <w:t>N</w:t>
            </w:r>
            <w:r>
              <w:t>CBI</w:t>
            </w:r>
            <w:r>
              <w:rPr>
                <w:rFonts w:hint="eastAsia"/>
              </w:rPr>
              <w:t>基因靶点获取模块</w:t>
            </w:r>
          </w:p>
        </w:tc>
      </w:tr>
    </w:tbl>
    <w:p w14:paraId="01098689" w14:textId="77777777" w:rsidR="001E3773" w:rsidRDefault="001E3773" w:rsidP="00526727"/>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1E3773" w:rsidRPr="001E3773" w14:paraId="37026B2F" w14:textId="77777777" w:rsidTr="005D1DE4">
        <w:trPr>
          <w:jc w:val="center"/>
        </w:trPr>
        <w:tc>
          <w:tcPr>
            <w:tcW w:w="8306" w:type="dxa"/>
            <w:vAlign w:val="center"/>
          </w:tcPr>
          <w:p w14:paraId="657AE725" w14:textId="77777777" w:rsidR="001E3773" w:rsidRPr="001E3773" w:rsidRDefault="001E3773" w:rsidP="001E3773">
            <w:pPr>
              <w:jc w:val="center"/>
              <w:rPr>
                <w:rFonts w:cs="Times New Roman"/>
              </w:rPr>
            </w:pPr>
            <w:r w:rsidRPr="001E3773">
              <w:rPr>
                <w:rFonts w:cs="Times New Roman"/>
                <w:noProof/>
              </w:rPr>
              <w:lastRenderedPageBreak/>
              <w:drawing>
                <wp:inline distT="0" distB="0" distL="0" distR="0" wp14:anchorId="75C00B83" wp14:editId="6386A07E">
                  <wp:extent cx="5274310" cy="242570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425700"/>
                          </a:xfrm>
                          <a:prstGeom prst="rect">
                            <a:avLst/>
                          </a:prstGeom>
                        </pic:spPr>
                      </pic:pic>
                    </a:graphicData>
                  </a:graphic>
                </wp:inline>
              </w:drawing>
            </w:r>
          </w:p>
        </w:tc>
      </w:tr>
      <w:tr w:rsidR="001E3773" w:rsidRPr="001E3773" w14:paraId="3019085E" w14:textId="77777777" w:rsidTr="005D1DE4">
        <w:trPr>
          <w:jc w:val="center"/>
        </w:trPr>
        <w:tc>
          <w:tcPr>
            <w:tcW w:w="8306" w:type="dxa"/>
            <w:vAlign w:val="center"/>
          </w:tcPr>
          <w:p w14:paraId="72D6A8DD" w14:textId="77777777" w:rsidR="001E3773" w:rsidRPr="001E3773" w:rsidRDefault="001E3773" w:rsidP="001E3773">
            <w:pPr>
              <w:jc w:val="center"/>
              <w:rPr>
                <w:rFonts w:cs="Times New Roman"/>
              </w:rPr>
            </w:pPr>
            <w:proofErr w:type="spellStart"/>
            <w:r w:rsidRPr="001E3773">
              <w:rPr>
                <w:rFonts w:cs="Times New Roman"/>
              </w:rPr>
              <w:t>UniProt</w:t>
            </w:r>
            <w:proofErr w:type="spellEnd"/>
            <w:r w:rsidRPr="001E3773">
              <w:rPr>
                <w:rFonts w:cs="Times New Roman"/>
              </w:rPr>
              <w:t>靶点蛋白获取页面</w:t>
            </w:r>
          </w:p>
        </w:tc>
      </w:tr>
    </w:tbl>
    <w:p w14:paraId="4B62CF25" w14:textId="77777777" w:rsidR="005D1DE4" w:rsidRDefault="005D1DE4" w:rsidP="00526727">
      <w:r>
        <w:rPr>
          <w:noProof/>
        </w:rPr>
        <w:drawing>
          <wp:inline distT="0" distB="0" distL="0" distR="0" wp14:anchorId="3EC7DE03" wp14:editId="149CE392">
            <wp:extent cx="5274310" cy="2425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425700"/>
                    </a:xfrm>
                    <a:prstGeom prst="rect">
                      <a:avLst/>
                    </a:prstGeom>
                  </pic:spPr>
                </pic:pic>
              </a:graphicData>
            </a:graphic>
          </wp:inline>
        </w:drawing>
      </w:r>
      <w:r w:rsidR="002C12C0">
        <w:rPr>
          <w:rFonts w:hint="eastAsia"/>
        </w:rPr>
        <w:t>的</w:t>
      </w:r>
      <w:r w:rsidR="002C12C0">
        <w:rPr>
          <w:rFonts w:hint="eastAsia"/>
        </w:rPr>
        <w:t>id</w:t>
      </w:r>
      <w:r w:rsidR="002C12C0">
        <w:rPr>
          <w:rFonts w:hint="eastAsia"/>
        </w:rPr>
        <w:t>信息，这个可以在进行靶点筛选的时候</w:t>
      </w:r>
      <w:r w:rsidR="00E06772">
        <w:rPr>
          <w:rFonts w:hint="eastAsia"/>
        </w:rPr>
        <w:t>直接跳过根据基因靶点名称的初选，从而更方便的进行下一步的选择。</w:t>
      </w:r>
    </w:p>
    <w:p w14:paraId="28B1A5D8" w14:textId="77777777" w:rsidR="00E25AF8" w:rsidRDefault="00E25AF8" w:rsidP="00D12A95">
      <w:pPr>
        <w:jc w:val="left"/>
      </w:pPr>
      <w:r>
        <w:rPr>
          <w:rFonts w:hint="eastAsia"/>
        </w:rPr>
        <w:t>至此，完成了化合物成分和疾病靶点的选择，下一步是</w:t>
      </w:r>
      <w:r w:rsidR="0074532D">
        <w:rPr>
          <w:rFonts w:hint="eastAsia"/>
        </w:rPr>
        <w:t>对接操作，对接使用的是</w:t>
      </w:r>
      <w:proofErr w:type="spellStart"/>
      <w:r w:rsidR="0074532D">
        <w:rPr>
          <w:rFonts w:hint="eastAsia"/>
        </w:rPr>
        <w:t>System</w:t>
      </w:r>
      <w:r w:rsidR="0074532D">
        <w:t>Dock</w:t>
      </w:r>
      <w:proofErr w:type="spellEnd"/>
      <w:r w:rsidR="0074532D">
        <w:rPr>
          <w:rFonts w:hint="eastAsia"/>
        </w:rPr>
        <w:t>软件，该软件是在线的对接系统，底层使用的</w:t>
      </w:r>
      <w:proofErr w:type="spellStart"/>
      <w:r w:rsidR="0074532D">
        <w:rPr>
          <w:rFonts w:hint="eastAsia"/>
        </w:rPr>
        <w:t>AutoDock</w:t>
      </w:r>
      <w:proofErr w:type="spellEnd"/>
      <w:r w:rsidR="0074532D">
        <w:t xml:space="preserve"> </w:t>
      </w:r>
      <w:proofErr w:type="spellStart"/>
      <w:r w:rsidR="0074532D">
        <w:t>Vina</w:t>
      </w:r>
      <w:proofErr w:type="spellEnd"/>
      <w:r w:rsidR="0074532D">
        <w:rPr>
          <w:rFonts w:hint="eastAsia"/>
        </w:rPr>
        <w:t>软件，</w:t>
      </w:r>
      <w:r w:rsidR="003D060B">
        <w:rPr>
          <w:rFonts w:hint="eastAsia"/>
        </w:rPr>
        <w:t>下面介绍这个软件的使用。该软件总共分为</w:t>
      </w:r>
      <w:r w:rsidR="003D060B">
        <w:rPr>
          <w:rFonts w:hint="eastAsia"/>
        </w:rPr>
        <w:t>4</w:t>
      </w:r>
      <w:r w:rsidR="003D060B">
        <w:rPr>
          <w:rFonts w:hint="eastAsia"/>
        </w:rPr>
        <w:t>个模块，分别是</w:t>
      </w:r>
      <w:r w:rsidR="00D12A95">
        <w:rPr>
          <w:rFonts w:hint="eastAsia"/>
        </w:rPr>
        <w:t>蛋白质</w:t>
      </w:r>
      <w:r w:rsidR="009B6DE6">
        <w:rPr>
          <w:rFonts w:hint="eastAsia"/>
        </w:rPr>
        <w:t>模块、配体、对接、对接结</w:t>
      </w:r>
      <w:r w:rsidR="00D12A95">
        <w:rPr>
          <w:noProof/>
        </w:rPr>
        <w:lastRenderedPageBreak/>
        <w:drawing>
          <wp:inline distT="0" distB="0" distL="0" distR="0" wp14:anchorId="61D320A5" wp14:editId="7B983427">
            <wp:extent cx="5274310" cy="434848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348480"/>
                    </a:xfrm>
                    <a:prstGeom prst="rect">
                      <a:avLst/>
                    </a:prstGeom>
                  </pic:spPr>
                </pic:pic>
              </a:graphicData>
            </a:graphic>
          </wp:inline>
        </w:drawing>
      </w:r>
    </w:p>
    <w:p w14:paraId="42341C6C" w14:textId="77777777" w:rsidR="00155924" w:rsidRDefault="009B6DE6" w:rsidP="003148A1">
      <w:r>
        <w:rPr>
          <w:rFonts w:hint="eastAsia"/>
        </w:rPr>
        <w:t>果。</w:t>
      </w:r>
    </w:p>
    <w:p w14:paraId="6433239D" w14:textId="77777777" w:rsidR="00155924" w:rsidRDefault="00155924" w:rsidP="00224413">
      <w:pPr>
        <w:ind w:firstLine="420"/>
      </w:pPr>
      <w:r>
        <w:rPr>
          <w:rFonts w:hint="eastAsia"/>
        </w:rPr>
        <w:t>按照对接的流程</w:t>
      </w:r>
      <w:r w:rsidR="00116E7A">
        <w:rPr>
          <w:rFonts w:hint="eastAsia"/>
        </w:rPr>
        <w:t>，分别是将前述获取到的靶点蛋白数据上传到对应的</w:t>
      </w:r>
      <w:r w:rsidR="00815063">
        <w:rPr>
          <w:rFonts w:hint="eastAsia"/>
        </w:rPr>
        <w:t>位置，靶点蛋白上</w:t>
      </w:r>
    </w:p>
    <w:p w14:paraId="18EA29B6" w14:textId="77777777" w:rsidR="001E3773" w:rsidRDefault="00116E7A" w:rsidP="003148A1">
      <w:r>
        <w:rPr>
          <w:noProof/>
        </w:rPr>
        <w:drawing>
          <wp:inline distT="0" distB="0" distL="0" distR="0" wp14:anchorId="1915B0AF" wp14:editId="7027EE6E">
            <wp:extent cx="5274310" cy="1688465"/>
            <wp:effectExtent l="0" t="0" r="254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688465"/>
                    </a:xfrm>
                    <a:prstGeom prst="rect">
                      <a:avLst/>
                    </a:prstGeom>
                  </pic:spPr>
                </pic:pic>
              </a:graphicData>
            </a:graphic>
          </wp:inline>
        </w:drawing>
      </w:r>
    </w:p>
    <w:p w14:paraId="6A4EDF44" w14:textId="77777777" w:rsidR="00815063" w:rsidRDefault="00B43F0E" w:rsidP="003148A1">
      <w:proofErr w:type="gramStart"/>
      <w:r>
        <w:rPr>
          <w:rFonts w:hint="eastAsia"/>
        </w:rPr>
        <w:t>传</w:t>
      </w:r>
      <w:r w:rsidR="00815063">
        <w:rPr>
          <w:rFonts w:hint="eastAsia"/>
        </w:rPr>
        <w:t>使用</w:t>
      </w:r>
      <w:proofErr w:type="gramEnd"/>
      <w:r w:rsidR="00815063">
        <w:rPr>
          <w:rFonts w:hint="eastAsia"/>
        </w:rPr>
        <w:t>的是</w:t>
      </w:r>
      <w:r w:rsidR="00AC366A">
        <w:rPr>
          <w:rFonts w:hint="eastAsia"/>
        </w:rPr>
        <w:t>靶点蛋白的</w:t>
      </w:r>
      <w:r w:rsidR="00AC366A">
        <w:rPr>
          <w:rFonts w:hint="eastAsia"/>
        </w:rPr>
        <w:t>P</w:t>
      </w:r>
      <w:r w:rsidR="00AC366A">
        <w:t>DB ID</w:t>
      </w:r>
      <w:r w:rsidR="005C1C86">
        <w:rPr>
          <w:rFonts w:hint="eastAsia"/>
        </w:rPr>
        <w:t>，接下来是配体的页面</w:t>
      </w:r>
      <w:r w:rsidR="003626D4">
        <w:rPr>
          <w:rFonts w:hint="eastAsia"/>
        </w:rPr>
        <w:t>，把下载下来的配体上传到页面的</w:t>
      </w:r>
      <w:r w:rsidR="008434B0">
        <w:rPr>
          <w:rFonts w:hint="eastAsia"/>
        </w:rPr>
        <w:t>对应位置，接下来是配体</w:t>
      </w:r>
      <w:r w:rsidR="006012FE">
        <w:rPr>
          <w:rFonts w:hint="eastAsia"/>
        </w:rPr>
        <w:t>的上传，配体的上传是上传的配体的</w:t>
      </w:r>
      <w:r w:rsidR="009C409D">
        <w:rPr>
          <w:rFonts w:hint="eastAsia"/>
        </w:rPr>
        <w:t>3</w:t>
      </w:r>
      <w:r w:rsidR="009C409D">
        <w:t>D</w:t>
      </w:r>
      <w:r w:rsidR="009C409D">
        <w:rPr>
          <w:rFonts w:hint="eastAsia"/>
        </w:rPr>
        <w:t>结构，最后进行对接操作，对接结果会传到对应的邮箱。在上述的操作</w:t>
      </w:r>
      <w:r w:rsidR="00DD491F">
        <w:rPr>
          <w:rFonts w:hint="eastAsia"/>
        </w:rPr>
        <w:t>完成后，可以查看到</w:t>
      </w:r>
      <w:r w:rsidR="002D226A">
        <w:rPr>
          <w:rFonts w:hint="eastAsia"/>
        </w:rPr>
        <w:t>对接结果可视化的页面。</w:t>
      </w:r>
      <w:r w:rsidR="0087049A">
        <w:rPr>
          <w:rFonts w:hint="eastAsia"/>
        </w:rPr>
        <w:t>从页面中可以查看到不同的靶点蛋白和化合物成分的对接打分。</w:t>
      </w:r>
    </w:p>
    <w:p w14:paraId="6ED81DB9" w14:textId="77777777" w:rsidR="001E3773" w:rsidRDefault="001E3773" w:rsidP="003148A1"/>
    <w:p w14:paraId="73F9433B" w14:textId="77777777" w:rsidR="001E3773" w:rsidRPr="009B6DE6" w:rsidRDefault="001E3773" w:rsidP="003148A1"/>
    <w:p w14:paraId="3C95268B" w14:textId="77777777" w:rsidR="001E3773" w:rsidRDefault="001E3773" w:rsidP="003148A1"/>
    <w:p w14:paraId="40F482EE" w14:textId="77777777" w:rsidR="001E3773" w:rsidRDefault="001E3773"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14:paraId="2FF410C7" w14:textId="77777777" w:rsidTr="009C409D">
        <w:tc>
          <w:tcPr>
            <w:tcW w:w="8296" w:type="dxa"/>
            <w:vAlign w:val="center"/>
          </w:tcPr>
          <w:p w14:paraId="7F4FB588" w14:textId="77777777" w:rsidR="009C409D" w:rsidRDefault="009C409D" w:rsidP="009C409D">
            <w:pPr>
              <w:jc w:val="center"/>
            </w:pPr>
            <w:r>
              <w:rPr>
                <w:noProof/>
              </w:rPr>
              <w:lastRenderedPageBreak/>
              <w:drawing>
                <wp:inline distT="0" distB="0" distL="0" distR="0" wp14:anchorId="46F2EF64" wp14:editId="70D6ABDD">
                  <wp:extent cx="5274310" cy="3156585"/>
                  <wp:effectExtent l="0" t="0" r="254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156585"/>
                          </a:xfrm>
                          <a:prstGeom prst="rect">
                            <a:avLst/>
                          </a:prstGeom>
                        </pic:spPr>
                      </pic:pic>
                    </a:graphicData>
                  </a:graphic>
                </wp:inline>
              </w:drawing>
            </w:r>
          </w:p>
        </w:tc>
      </w:tr>
      <w:tr w:rsidR="009C409D" w14:paraId="13015341" w14:textId="77777777" w:rsidTr="009C409D">
        <w:tc>
          <w:tcPr>
            <w:tcW w:w="8296" w:type="dxa"/>
            <w:vAlign w:val="center"/>
          </w:tcPr>
          <w:p w14:paraId="41346B33" w14:textId="77777777" w:rsidR="009C409D" w:rsidRDefault="009C409D" w:rsidP="009C409D">
            <w:pPr>
              <w:jc w:val="center"/>
            </w:pPr>
            <w:r>
              <w:rPr>
                <w:rFonts w:hint="eastAsia"/>
              </w:rPr>
              <w:t>化合物成分上传</w:t>
            </w:r>
          </w:p>
        </w:tc>
      </w:tr>
    </w:tbl>
    <w:p w14:paraId="34E3A248" w14:textId="77777777" w:rsidR="003148A1" w:rsidRDefault="003148A1" w:rsidP="003148A1"/>
    <w:p w14:paraId="1BD56A71" w14:textId="77777777" w:rsidR="003148A1" w:rsidRDefault="003148A1" w:rsidP="003148A1"/>
    <w:p w14:paraId="65613310" w14:textId="77777777" w:rsidR="003148A1" w:rsidRDefault="003148A1"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14:paraId="1C2724A9" w14:textId="77777777" w:rsidTr="009C409D">
        <w:tc>
          <w:tcPr>
            <w:tcW w:w="8296" w:type="dxa"/>
            <w:vAlign w:val="center"/>
          </w:tcPr>
          <w:p w14:paraId="5CF0C7A0" w14:textId="77777777" w:rsidR="009C409D" w:rsidRDefault="009C409D" w:rsidP="009C409D">
            <w:pPr>
              <w:jc w:val="center"/>
            </w:pPr>
            <w:r>
              <w:rPr>
                <w:noProof/>
              </w:rPr>
              <w:drawing>
                <wp:inline distT="0" distB="0" distL="0" distR="0" wp14:anchorId="768C23A2" wp14:editId="794002D9">
                  <wp:extent cx="5274310" cy="259651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596515"/>
                          </a:xfrm>
                          <a:prstGeom prst="rect">
                            <a:avLst/>
                          </a:prstGeom>
                        </pic:spPr>
                      </pic:pic>
                    </a:graphicData>
                  </a:graphic>
                </wp:inline>
              </w:drawing>
            </w:r>
          </w:p>
        </w:tc>
      </w:tr>
      <w:tr w:rsidR="009C409D" w14:paraId="7C98A77F" w14:textId="77777777" w:rsidTr="009C409D">
        <w:tc>
          <w:tcPr>
            <w:tcW w:w="8296" w:type="dxa"/>
            <w:vAlign w:val="center"/>
          </w:tcPr>
          <w:p w14:paraId="24B63193" w14:textId="77777777" w:rsidR="009C409D" w:rsidRDefault="009C409D" w:rsidP="009C409D">
            <w:pPr>
              <w:jc w:val="center"/>
            </w:pPr>
            <w:r>
              <w:rPr>
                <w:rFonts w:hint="eastAsia"/>
              </w:rPr>
              <w:t>对接结果可视化</w:t>
            </w:r>
          </w:p>
        </w:tc>
      </w:tr>
    </w:tbl>
    <w:p w14:paraId="06080D4E" w14:textId="308AEA2B" w:rsidR="00DF7794" w:rsidRDefault="00DF7794" w:rsidP="00DF7794">
      <w:pPr>
        <w:pStyle w:val="3"/>
      </w:pPr>
      <w:r>
        <w:rPr>
          <w:rFonts w:hint="eastAsia"/>
        </w:rPr>
        <w:t>数据库设计</w:t>
      </w:r>
    </w:p>
    <w:p w14:paraId="43411FD0" w14:textId="754A2780" w:rsidR="00434EC5" w:rsidRDefault="000E4B6B" w:rsidP="00C93DFB">
      <w:pPr>
        <w:ind w:firstLine="420"/>
      </w:pPr>
      <w:r>
        <w:rPr>
          <w:rFonts w:hint="eastAsia"/>
        </w:rPr>
        <w:t>这里根据</w:t>
      </w:r>
      <w:r w:rsidR="00606864">
        <w:rPr>
          <w:rFonts w:hint="eastAsia"/>
        </w:rPr>
        <w:t>前面的数据分析进行</w:t>
      </w:r>
      <w:r w:rsidR="00434EC5">
        <w:rPr>
          <w:rFonts w:hint="eastAsia"/>
        </w:rPr>
        <w:t>了数据库的设计，数据库涉及到药物成分数据库以及靶点数据库的设计。</w:t>
      </w:r>
      <w:r w:rsidR="00537965">
        <w:rPr>
          <w:rFonts w:hint="eastAsia"/>
        </w:rPr>
        <w:t>药物成分数据库涉及到</w:t>
      </w:r>
      <w:r w:rsidR="000D02BC">
        <w:rPr>
          <w:rFonts w:hint="eastAsia"/>
        </w:rPr>
        <w:t>药材成分表</w:t>
      </w:r>
      <w:r w:rsidR="00C93DFB">
        <w:rPr>
          <w:rFonts w:hint="eastAsia"/>
        </w:rPr>
        <w:t>、成分详情表两张表，下面的第一张表是成分详情表</w:t>
      </w:r>
      <w:r w:rsidR="007F5B39">
        <w:t>C</w:t>
      </w:r>
      <w:r w:rsidR="00C93DFB">
        <w:rPr>
          <w:rFonts w:hint="eastAsia"/>
        </w:rPr>
        <w:t>ompound</w:t>
      </w:r>
      <w:r w:rsidR="00C93DFB">
        <w:rPr>
          <w:rFonts w:hint="eastAsia"/>
        </w:rPr>
        <w:t>。</w:t>
      </w:r>
    </w:p>
    <w:tbl>
      <w:tblPr>
        <w:tblStyle w:val="ab"/>
        <w:tblW w:w="7101" w:type="dxa"/>
        <w:jc w:val="center"/>
        <w:tblLook w:val="04A0" w:firstRow="1" w:lastRow="0" w:firstColumn="1" w:lastColumn="0" w:noHBand="0" w:noVBand="1"/>
      </w:tblPr>
      <w:tblGrid>
        <w:gridCol w:w="1702"/>
        <w:gridCol w:w="1554"/>
        <w:gridCol w:w="1564"/>
        <w:gridCol w:w="1129"/>
        <w:gridCol w:w="1152"/>
      </w:tblGrid>
      <w:tr w:rsidR="00205F8A" w:rsidRPr="00187FEB" w14:paraId="023D3B4F" w14:textId="77777777" w:rsidTr="00E2177E">
        <w:trPr>
          <w:trHeight w:val="300"/>
          <w:jc w:val="center"/>
        </w:trPr>
        <w:tc>
          <w:tcPr>
            <w:tcW w:w="1702" w:type="dxa"/>
            <w:noWrap/>
            <w:vAlign w:val="center"/>
            <w:hideMark/>
          </w:tcPr>
          <w:p w14:paraId="4F61A759" w14:textId="77777777" w:rsidR="00205F8A" w:rsidRPr="00187FEB" w:rsidRDefault="00205F8A" w:rsidP="00E2177E">
            <w:pPr>
              <w:jc w:val="center"/>
            </w:pPr>
            <w:r w:rsidRPr="00187FEB">
              <w:t>字段</w:t>
            </w:r>
          </w:p>
        </w:tc>
        <w:tc>
          <w:tcPr>
            <w:tcW w:w="1554" w:type="dxa"/>
            <w:noWrap/>
            <w:vAlign w:val="center"/>
            <w:hideMark/>
          </w:tcPr>
          <w:p w14:paraId="705DDC5E" w14:textId="77777777" w:rsidR="00205F8A" w:rsidRPr="00187FEB" w:rsidRDefault="00205F8A" w:rsidP="00E2177E">
            <w:pPr>
              <w:jc w:val="center"/>
            </w:pPr>
            <w:r w:rsidRPr="00187FEB">
              <w:t>中文名称</w:t>
            </w:r>
          </w:p>
        </w:tc>
        <w:tc>
          <w:tcPr>
            <w:tcW w:w="1564" w:type="dxa"/>
            <w:noWrap/>
            <w:vAlign w:val="center"/>
            <w:hideMark/>
          </w:tcPr>
          <w:p w14:paraId="5BDBF696" w14:textId="77777777" w:rsidR="00205F8A" w:rsidRPr="00187FEB" w:rsidRDefault="00205F8A" w:rsidP="00E2177E">
            <w:pPr>
              <w:jc w:val="center"/>
            </w:pPr>
            <w:r w:rsidRPr="00187FEB">
              <w:t>数据类型</w:t>
            </w:r>
          </w:p>
        </w:tc>
        <w:tc>
          <w:tcPr>
            <w:tcW w:w="1129" w:type="dxa"/>
            <w:noWrap/>
            <w:vAlign w:val="center"/>
            <w:hideMark/>
          </w:tcPr>
          <w:p w14:paraId="208FBCD3" w14:textId="77777777" w:rsidR="00205F8A" w:rsidRPr="00187FEB" w:rsidRDefault="00205F8A" w:rsidP="00E2177E">
            <w:pPr>
              <w:jc w:val="center"/>
            </w:pPr>
            <w:r w:rsidRPr="00187FEB">
              <w:t>长度</w:t>
            </w:r>
          </w:p>
        </w:tc>
        <w:tc>
          <w:tcPr>
            <w:tcW w:w="1152" w:type="dxa"/>
            <w:noWrap/>
            <w:vAlign w:val="center"/>
            <w:hideMark/>
          </w:tcPr>
          <w:p w14:paraId="454BA672" w14:textId="77777777" w:rsidR="00205F8A" w:rsidRPr="00187FEB" w:rsidRDefault="00205F8A" w:rsidP="00E2177E">
            <w:pPr>
              <w:jc w:val="center"/>
            </w:pPr>
            <w:r w:rsidRPr="00187FEB">
              <w:t>索引</w:t>
            </w:r>
          </w:p>
        </w:tc>
      </w:tr>
      <w:tr w:rsidR="00205F8A" w:rsidRPr="00187FEB" w14:paraId="57724756" w14:textId="77777777" w:rsidTr="00E2177E">
        <w:trPr>
          <w:trHeight w:val="288"/>
          <w:jc w:val="center"/>
        </w:trPr>
        <w:tc>
          <w:tcPr>
            <w:tcW w:w="1702" w:type="dxa"/>
            <w:noWrap/>
            <w:vAlign w:val="center"/>
            <w:hideMark/>
          </w:tcPr>
          <w:p w14:paraId="0218FBA7" w14:textId="77777777" w:rsidR="00205F8A" w:rsidRPr="00187FEB" w:rsidRDefault="00205F8A" w:rsidP="00E2177E">
            <w:pPr>
              <w:jc w:val="center"/>
            </w:pPr>
            <w:r w:rsidRPr="00187FEB">
              <w:t>id</w:t>
            </w:r>
          </w:p>
        </w:tc>
        <w:tc>
          <w:tcPr>
            <w:tcW w:w="1554" w:type="dxa"/>
            <w:noWrap/>
            <w:vAlign w:val="center"/>
            <w:hideMark/>
          </w:tcPr>
          <w:p w14:paraId="137AE0C2" w14:textId="77777777" w:rsidR="00205F8A" w:rsidRPr="00187FEB" w:rsidRDefault="00205F8A" w:rsidP="00E2177E">
            <w:pPr>
              <w:jc w:val="center"/>
            </w:pPr>
            <w:r w:rsidRPr="00187FEB">
              <w:t>主键</w:t>
            </w:r>
            <w:r w:rsidRPr="00187FEB">
              <w:t>id</w:t>
            </w:r>
          </w:p>
        </w:tc>
        <w:tc>
          <w:tcPr>
            <w:tcW w:w="1564" w:type="dxa"/>
            <w:noWrap/>
            <w:vAlign w:val="center"/>
            <w:hideMark/>
          </w:tcPr>
          <w:p w14:paraId="6C0D2798" w14:textId="77777777" w:rsidR="00205F8A" w:rsidRPr="00187FEB" w:rsidRDefault="00205F8A" w:rsidP="00E2177E">
            <w:pPr>
              <w:jc w:val="center"/>
            </w:pPr>
            <w:proofErr w:type="spellStart"/>
            <w:r w:rsidRPr="00187FEB">
              <w:t>int</w:t>
            </w:r>
            <w:proofErr w:type="spellEnd"/>
            <w:r w:rsidRPr="00187FEB">
              <w:t>(11)</w:t>
            </w:r>
          </w:p>
        </w:tc>
        <w:tc>
          <w:tcPr>
            <w:tcW w:w="1129" w:type="dxa"/>
            <w:noWrap/>
            <w:vAlign w:val="center"/>
            <w:hideMark/>
          </w:tcPr>
          <w:p w14:paraId="4FB4E27B" w14:textId="77777777" w:rsidR="00205F8A" w:rsidRPr="00187FEB" w:rsidRDefault="00205F8A" w:rsidP="00E2177E">
            <w:pPr>
              <w:jc w:val="center"/>
            </w:pPr>
            <w:r w:rsidRPr="00187FEB">
              <w:t>11</w:t>
            </w:r>
          </w:p>
        </w:tc>
        <w:tc>
          <w:tcPr>
            <w:tcW w:w="1152" w:type="dxa"/>
            <w:noWrap/>
            <w:vAlign w:val="center"/>
            <w:hideMark/>
          </w:tcPr>
          <w:p w14:paraId="69615E79" w14:textId="77777777" w:rsidR="00205F8A" w:rsidRPr="00187FEB" w:rsidRDefault="00205F8A" w:rsidP="00E2177E">
            <w:pPr>
              <w:jc w:val="center"/>
            </w:pPr>
            <w:r w:rsidRPr="00187FEB">
              <w:t>PRI</w:t>
            </w:r>
          </w:p>
        </w:tc>
      </w:tr>
      <w:tr w:rsidR="00205F8A" w:rsidRPr="00187FEB" w14:paraId="7006228C" w14:textId="77777777" w:rsidTr="00E2177E">
        <w:trPr>
          <w:trHeight w:val="288"/>
          <w:jc w:val="center"/>
        </w:trPr>
        <w:tc>
          <w:tcPr>
            <w:tcW w:w="1702" w:type="dxa"/>
            <w:noWrap/>
            <w:vAlign w:val="center"/>
            <w:hideMark/>
          </w:tcPr>
          <w:p w14:paraId="56277FFD" w14:textId="397CE968" w:rsidR="00205F8A" w:rsidRPr="00187FEB" w:rsidRDefault="00E2177E" w:rsidP="008E24FD">
            <w:pPr>
              <w:jc w:val="center"/>
            </w:pPr>
            <w:r>
              <w:t>M</w:t>
            </w:r>
            <w:r>
              <w:rPr>
                <w:rFonts w:hint="eastAsia"/>
              </w:rPr>
              <w:t>o</w:t>
            </w:r>
            <w:r>
              <w:t>lecule</w:t>
            </w:r>
          </w:p>
        </w:tc>
        <w:tc>
          <w:tcPr>
            <w:tcW w:w="1554" w:type="dxa"/>
            <w:noWrap/>
            <w:vAlign w:val="center"/>
            <w:hideMark/>
          </w:tcPr>
          <w:p w14:paraId="4465ED45" w14:textId="760732EB" w:rsidR="00205F8A" w:rsidRPr="00187FEB" w:rsidRDefault="00784C8F" w:rsidP="00E2177E">
            <w:pPr>
              <w:jc w:val="center"/>
            </w:pPr>
            <w:r>
              <w:rPr>
                <w:rFonts w:hint="eastAsia"/>
              </w:rPr>
              <w:t>分子名称</w:t>
            </w:r>
          </w:p>
        </w:tc>
        <w:tc>
          <w:tcPr>
            <w:tcW w:w="1564" w:type="dxa"/>
            <w:noWrap/>
            <w:vAlign w:val="center"/>
            <w:hideMark/>
          </w:tcPr>
          <w:p w14:paraId="154C3A2C" w14:textId="2620CDFA" w:rsidR="00205F8A" w:rsidRPr="00187FEB" w:rsidRDefault="00205F8A" w:rsidP="00784C8F">
            <w:pPr>
              <w:jc w:val="center"/>
            </w:pPr>
            <w:r w:rsidRPr="00187FEB">
              <w:t>varchar(</w:t>
            </w:r>
            <w:r w:rsidR="00784C8F" w:rsidRPr="00187FEB">
              <w:t>256</w:t>
            </w:r>
            <w:r w:rsidR="00784C8F">
              <w:t>)</w:t>
            </w:r>
          </w:p>
        </w:tc>
        <w:tc>
          <w:tcPr>
            <w:tcW w:w="1129" w:type="dxa"/>
            <w:noWrap/>
            <w:vAlign w:val="center"/>
            <w:hideMark/>
          </w:tcPr>
          <w:p w14:paraId="2860761D" w14:textId="0DA5ED42" w:rsidR="00205F8A" w:rsidRPr="00187FEB" w:rsidRDefault="00784C8F" w:rsidP="00E2177E">
            <w:pPr>
              <w:jc w:val="center"/>
            </w:pPr>
            <w:r>
              <w:t>256</w:t>
            </w:r>
          </w:p>
        </w:tc>
        <w:tc>
          <w:tcPr>
            <w:tcW w:w="1152" w:type="dxa"/>
            <w:noWrap/>
            <w:vAlign w:val="center"/>
            <w:hideMark/>
          </w:tcPr>
          <w:p w14:paraId="179FFEFE" w14:textId="77777777" w:rsidR="00205F8A" w:rsidRPr="00187FEB" w:rsidRDefault="00205F8A" w:rsidP="00E2177E">
            <w:pPr>
              <w:jc w:val="center"/>
            </w:pPr>
          </w:p>
        </w:tc>
      </w:tr>
      <w:tr w:rsidR="00205F8A" w:rsidRPr="00187FEB" w14:paraId="3F8B467D" w14:textId="77777777" w:rsidTr="00E2177E">
        <w:trPr>
          <w:trHeight w:val="288"/>
          <w:jc w:val="center"/>
        </w:trPr>
        <w:tc>
          <w:tcPr>
            <w:tcW w:w="1702" w:type="dxa"/>
            <w:noWrap/>
            <w:vAlign w:val="center"/>
            <w:hideMark/>
          </w:tcPr>
          <w:p w14:paraId="3668519E" w14:textId="026A5ED6" w:rsidR="00205F8A" w:rsidRPr="00187FEB" w:rsidRDefault="008E24FD" w:rsidP="00E2177E">
            <w:pPr>
              <w:jc w:val="center"/>
            </w:pPr>
            <w:r>
              <w:t>OB</w:t>
            </w:r>
          </w:p>
        </w:tc>
        <w:tc>
          <w:tcPr>
            <w:tcW w:w="1554" w:type="dxa"/>
            <w:noWrap/>
            <w:vAlign w:val="center"/>
            <w:hideMark/>
          </w:tcPr>
          <w:p w14:paraId="5B0FDE82" w14:textId="5D4BA281" w:rsidR="00205F8A" w:rsidRPr="00187FEB" w:rsidRDefault="00784C8F" w:rsidP="00E2177E">
            <w:pPr>
              <w:jc w:val="center"/>
            </w:pPr>
            <w:r>
              <w:rPr>
                <w:rFonts w:hint="eastAsia"/>
              </w:rPr>
              <w:t>O</w:t>
            </w:r>
            <w:r>
              <w:t>B</w:t>
            </w:r>
          </w:p>
        </w:tc>
        <w:tc>
          <w:tcPr>
            <w:tcW w:w="1564" w:type="dxa"/>
            <w:noWrap/>
            <w:vAlign w:val="center"/>
            <w:hideMark/>
          </w:tcPr>
          <w:p w14:paraId="0AD7FF57" w14:textId="7CD7E80B" w:rsidR="00205F8A" w:rsidRPr="00187FEB" w:rsidRDefault="00205F8A" w:rsidP="00784C8F">
            <w:pPr>
              <w:jc w:val="center"/>
            </w:pPr>
            <w:r w:rsidRPr="00187FEB">
              <w:t>varchar(</w:t>
            </w:r>
            <w:r w:rsidR="00784C8F">
              <w:t>32</w:t>
            </w:r>
            <w:r w:rsidRPr="00187FEB">
              <w:t>)</w:t>
            </w:r>
          </w:p>
        </w:tc>
        <w:tc>
          <w:tcPr>
            <w:tcW w:w="1129" w:type="dxa"/>
            <w:noWrap/>
            <w:vAlign w:val="center"/>
            <w:hideMark/>
          </w:tcPr>
          <w:p w14:paraId="1B6B657B" w14:textId="3AAAA5A5" w:rsidR="00205F8A" w:rsidRPr="00187FEB" w:rsidRDefault="00784C8F" w:rsidP="00E2177E">
            <w:pPr>
              <w:jc w:val="center"/>
            </w:pPr>
            <w:r>
              <w:rPr>
                <w:rFonts w:hint="eastAsia"/>
              </w:rPr>
              <w:t>3</w:t>
            </w:r>
            <w:r>
              <w:t>2</w:t>
            </w:r>
          </w:p>
        </w:tc>
        <w:tc>
          <w:tcPr>
            <w:tcW w:w="1152" w:type="dxa"/>
            <w:noWrap/>
            <w:vAlign w:val="center"/>
            <w:hideMark/>
          </w:tcPr>
          <w:p w14:paraId="0220CDFE" w14:textId="77777777" w:rsidR="00205F8A" w:rsidRPr="00187FEB" w:rsidRDefault="00205F8A" w:rsidP="00E2177E">
            <w:pPr>
              <w:jc w:val="center"/>
            </w:pPr>
          </w:p>
        </w:tc>
      </w:tr>
      <w:tr w:rsidR="00205F8A" w:rsidRPr="00187FEB" w14:paraId="04F3D15C" w14:textId="77777777" w:rsidTr="00E2177E">
        <w:trPr>
          <w:trHeight w:val="288"/>
          <w:jc w:val="center"/>
        </w:trPr>
        <w:tc>
          <w:tcPr>
            <w:tcW w:w="1702" w:type="dxa"/>
            <w:noWrap/>
            <w:vAlign w:val="center"/>
            <w:hideMark/>
          </w:tcPr>
          <w:p w14:paraId="5D1C129C" w14:textId="068E51B9" w:rsidR="00205F8A" w:rsidRPr="00187FEB" w:rsidRDefault="008E24FD" w:rsidP="00E2177E">
            <w:pPr>
              <w:jc w:val="center"/>
            </w:pPr>
            <w:r>
              <w:t>DL</w:t>
            </w:r>
          </w:p>
        </w:tc>
        <w:tc>
          <w:tcPr>
            <w:tcW w:w="1554" w:type="dxa"/>
            <w:noWrap/>
            <w:vAlign w:val="center"/>
            <w:hideMark/>
          </w:tcPr>
          <w:p w14:paraId="1902DC6A" w14:textId="47A65DEC" w:rsidR="00205F8A" w:rsidRPr="00187FEB" w:rsidRDefault="00784C8F" w:rsidP="00784C8F">
            <w:pPr>
              <w:jc w:val="center"/>
            </w:pPr>
            <w:r>
              <w:rPr>
                <w:rFonts w:hint="eastAsia"/>
              </w:rPr>
              <w:t>D</w:t>
            </w:r>
            <w:r>
              <w:t>L</w:t>
            </w:r>
          </w:p>
        </w:tc>
        <w:tc>
          <w:tcPr>
            <w:tcW w:w="1564" w:type="dxa"/>
            <w:noWrap/>
            <w:vAlign w:val="center"/>
            <w:hideMark/>
          </w:tcPr>
          <w:p w14:paraId="1DCE9E02" w14:textId="3C1E1D5C" w:rsidR="00205F8A" w:rsidRPr="00187FEB" w:rsidRDefault="00205F8A" w:rsidP="00E2177E">
            <w:pPr>
              <w:jc w:val="center"/>
            </w:pPr>
            <w:r w:rsidRPr="00187FEB">
              <w:t>varchar(</w:t>
            </w:r>
            <w:r w:rsidR="00E424E6">
              <w:t>32</w:t>
            </w:r>
            <w:r w:rsidRPr="00187FEB">
              <w:t>)</w:t>
            </w:r>
          </w:p>
        </w:tc>
        <w:tc>
          <w:tcPr>
            <w:tcW w:w="1129" w:type="dxa"/>
            <w:noWrap/>
            <w:vAlign w:val="center"/>
            <w:hideMark/>
          </w:tcPr>
          <w:p w14:paraId="1A9081DA" w14:textId="5C4E5103" w:rsidR="00205F8A" w:rsidRPr="00187FEB" w:rsidRDefault="00E424E6" w:rsidP="00E2177E">
            <w:pPr>
              <w:jc w:val="center"/>
            </w:pPr>
            <w:r>
              <w:rPr>
                <w:rFonts w:hint="eastAsia"/>
              </w:rPr>
              <w:t>3</w:t>
            </w:r>
            <w:r>
              <w:t>2</w:t>
            </w:r>
          </w:p>
        </w:tc>
        <w:tc>
          <w:tcPr>
            <w:tcW w:w="1152" w:type="dxa"/>
            <w:noWrap/>
            <w:vAlign w:val="center"/>
            <w:hideMark/>
          </w:tcPr>
          <w:p w14:paraId="34D25AD8" w14:textId="77777777" w:rsidR="00205F8A" w:rsidRPr="00187FEB" w:rsidRDefault="00205F8A" w:rsidP="00E2177E">
            <w:pPr>
              <w:jc w:val="center"/>
            </w:pPr>
          </w:p>
        </w:tc>
      </w:tr>
      <w:tr w:rsidR="008E24FD" w:rsidRPr="00187FEB" w14:paraId="6F4F3983" w14:textId="77777777" w:rsidTr="00E2177E">
        <w:trPr>
          <w:trHeight w:val="288"/>
          <w:jc w:val="center"/>
        </w:trPr>
        <w:tc>
          <w:tcPr>
            <w:tcW w:w="1702" w:type="dxa"/>
            <w:noWrap/>
            <w:vAlign w:val="center"/>
          </w:tcPr>
          <w:p w14:paraId="3C395618" w14:textId="3A5A16C9" w:rsidR="008E24FD" w:rsidRDefault="008E24FD" w:rsidP="00E2177E">
            <w:pPr>
              <w:jc w:val="center"/>
            </w:pPr>
            <w:proofErr w:type="spellStart"/>
            <w:r>
              <w:lastRenderedPageBreak/>
              <w:t>PubChemCID</w:t>
            </w:r>
            <w:proofErr w:type="spellEnd"/>
          </w:p>
        </w:tc>
        <w:tc>
          <w:tcPr>
            <w:tcW w:w="1554" w:type="dxa"/>
            <w:noWrap/>
            <w:vAlign w:val="center"/>
          </w:tcPr>
          <w:p w14:paraId="7EA8B2CD" w14:textId="593E8BDE" w:rsidR="008E24FD" w:rsidRPr="00187FEB" w:rsidRDefault="00784C8F" w:rsidP="00E2177E">
            <w:pPr>
              <w:jc w:val="center"/>
            </w:pPr>
            <w:proofErr w:type="spellStart"/>
            <w:r>
              <w:t>PubChemCID</w:t>
            </w:r>
            <w:proofErr w:type="spellEnd"/>
          </w:p>
        </w:tc>
        <w:tc>
          <w:tcPr>
            <w:tcW w:w="1564" w:type="dxa"/>
            <w:noWrap/>
            <w:vAlign w:val="center"/>
          </w:tcPr>
          <w:p w14:paraId="28E06BBE" w14:textId="7B5E68C6" w:rsidR="008E24FD" w:rsidRPr="00187FEB" w:rsidRDefault="00E424E6" w:rsidP="00E2177E">
            <w:pPr>
              <w:jc w:val="center"/>
            </w:pPr>
            <w:r>
              <w:t>Varchar(32)</w:t>
            </w:r>
          </w:p>
        </w:tc>
        <w:tc>
          <w:tcPr>
            <w:tcW w:w="1129" w:type="dxa"/>
            <w:noWrap/>
            <w:vAlign w:val="center"/>
          </w:tcPr>
          <w:p w14:paraId="449228DF" w14:textId="3C63C399" w:rsidR="008E24FD" w:rsidRPr="00187FEB" w:rsidRDefault="00E424E6" w:rsidP="00E2177E">
            <w:pPr>
              <w:jc w:val="center"/>
            </w:pPr>
            <w:r>
              <w:rPr>
                <w:rFonts w:hint="eastAsia"/>
              </w:rPr>
              <w:t>3</w:t>
            </w:r>
            <w:r>
              <w:t>2</w:t>
            </w:r>
          </w:p>
        </w:tc>
        <w:tc>
          <w:tcPr>
            <w:tcW w:w="1152" w:type="dxa"/>
            <w:noWrap/>
            <w:vAlign w:val="center"/>
          </w:tcPr>
          <w:p w14:paraId="3636CC7A" w14:textId="77777777" w:rsidR="008E24FD" w:rsidRPr="00187FEB" w:rsidRDefault="008E24FD" w:rsidP="00E2177E">
            <w:pPr>
              <w:jc w:val="center"/>
            </w:pPr>
          </w:p>
        </w:tc>
      </w:tr>
      <w:tr w:rsidR="000127AE" w:rsidRPr="00187FEB" w14:paraId="159A7AA6" w14:textId="77777777" w:rsidTr="00E2177E">
        <w:trPr>
          <w:trHeight w:val="288"/>
          <w:jc w:val="center"/>
        </w:trPr>
        <w:tc>
          <w:tcPr>
            <w:tcW w:w="1702" w:type="dxa"/>
            <w:noWrap/>
            <w:vAlign w:val="center"/>
          </w:tcPr>
          <w:p w14:paraId="080433BC" w14:textId="784A573F" w:rsidR="000127AE" w:rsidRDefault="000127AE" w:rsidP="000127AE">
            <w:pPr>
              <w:jc w:val="center"/>
            </w:pPr>
            <w:r>
              <w:t>d</w:t>
            </w:r>
            <w:r>
              <w:rPr>
                <w:rFonts w:hint="eastAsia"/>
              </w:rPr>
              <w:t>rug</w:t>
            </w:r>
          </w:p>
        </w:tc>
        <w:tc>
          <w:tcPr>
            <w:tcW w:w="1554" w:type="dxa"/>
            <w:noWrap/>
            <w:vAlign w:val="center"/>
          </w:tcPr>
          <w:p w14:paraId="2441649A" w14:textId="5701FD8D" w:rsidR="000127AE" w:rsidRDefault="000127AE" w:rsidP="000127AE">
            <w:pPr>
              <w:jc w:val="center"/>
            </w:pPr>
            <w:r>
              <w:rPr>
                <w:rFonts w:hint="eastAsia"/>
              </w:rPr>
              <w:t>药品名称</w:t>
            </w:r>
          </w:p>
        </w:tc>
        <w:tc>
          <w:tcPr>
            <w:tcW w:w="1564" w:type="dxa"/>
            <w:noWrap/>
            <w:vAlign w:val="center"/>
          </w:tcPr>
          <w:p w14:paraId="7BBD2F59" w14:textId="0268F932" w:rsidR="000127AE" w:rsidRDefault="000127AE" w:rsidP="000127AE">
            <w:pPr>
              <w:jc w:val="center"/>
            </w:pPr>
            <w:r>
              <w:t>V</w:t>
            </w:r>
            <w:r>
              <w:rPr>
                <w:rFonts w:hint="eastAsia"/>
              </w:rPr>
              <w:t>archar</w:t>
            </w:r>
            <w:r>
              <w:t>(32)</w:t>
            </w:r>
          </w:p>
        </w:tc>
        <w:tc>
          <w:tcPr>
            <w:tcW w:w="1129" w:type="dxa"/>
            <w:noWrap/>
            <w:vAlign w:val="center"/>
          </w:tcPr>
          <w:p w14:paraId="23CE6D82" w14:textId="102CA705" w:rsidR="000127AE" w:rsidRDefault="000127AE" w:rsidP="000127AE">
            <w:pPr>
              <w:jc w:val="center"/>
            </w:pPr>
            <w:r>
              <w:rPr>
                <w:rFonts w:hint="eastAsia"/>
              </w:rPr>
              <w:t>3</w:t>
            </w:r>
            <w:r>
              <w:t>2</w:t>
            </w:r>
          </w:p>
        </w:tc>
        <w:tc>
          <w:tcPr>
            <w:tcW w:w="1152" w:type="dxa"/>
            <w:noWrap/>
            <w:vAlign w:val="center"/>
          </w:tcPr>
          <w:p w14:paraId="414BD796" w14:textId="77777777" w:rsidR="000127AE" w:rsidRPr="00187FEB" w:rsidRDefault="000127AE" w:rsidP="000127AE">
            <w:pPr>
              <w:jc w:val="center"/>
            </w:pPr>
          </w:p>
        </w:tc>
      </w:tr>
    </w:tbl>
    <w:p w14:paraId="18B37570" w14:textId="77777777" w:rsidR="00205F8A" w:rsidRDefault="00205F8A" w:rsidP="00205F8A">
      <w:proofErr w:type="gramStart"/>
      <w:r>
        <w:rPr>
          <w:rFonts w:hint="eastAsia"/>
        </w:rPr>
        <w:t>建表语句</w:t>
      </w:r>
      <w:proofErr w:type="gramEnd"/>
      <w:r>
        <w:rPr>
          <w:rFonts w:hint="eastAsia"/>
        </w:rPr>
        <w:t>：</w:t>
      </w:r>
    </w:p>
    <w:p w14:paraId="37AD1A50" w14:textId="078928FC" w:rsidR="00205F8A" w:rsidRDefault="00205F8A" w:rsidP="00205F8A">
      <w:r>
        <w:rPr>
          <w:rFonts w:hint="eastAsia"/>
        </w:rPr>
        <w:t>C</w:t>
      </w:r>
      <w:r>
        <w:t xml:space="preserve">REATE TABLE </w:t>
      </w:r>
      <w:proofErr w:type="gramStart"/>
      <w:r w:rsidR="008F73D5">
        <w:t>Compound</w:t>
      </w:r>
      <w:r>
        <w:t>(</w:t>
      </w:r>
      <w:proofErr w:type="gramEnd"/>
      <w:r>
        <w:t xml:space="preserve">id </w:t>
      </w:r>
      <w:proofErr w:type="spellStart"/>
      <w:r>
        <w:t>int</w:t>
      </w:r>
      <w:proofErr w:type="spellEnd"/>
      <w:r>
        <w:t xml:space="preserve">(11) primary key </w:t>
      </w:r>
      <w:proofErr w:type="spellStart"/>
      <w:r>
        <w:t>auto_increment</w:t>
      </w:r>
      <w:proofErr w:type="spellEnd"/>
      <w:r>
        <w:t>,</w:t>
      </w:r>
      <w:r w:rsidR="00784C8F" w:rsidRPr="00784C8F">
        <w:t xml:space="preserve"> </w:t>
      </w:r>
      <w:proofErr w:type="spellStart"/>
      <w:r w:rsidR="00784C8F">
        <w:t>molcule</w:t>
      </w:r>
      <w:proofErr w:type="spellEnd"/>
      <w:r w:rsidR="00784C8F">
        <w:t xml:space="preserve"> </w:t>
      </w:r>
      <w:r>
        <w:t>varchar(</w:t>
      </w:r>
      <w:r w:rsidR="00784C8F">
        <w:t>256</w:t>
      </w:r>
      <w:r>
        <w:t>),</w:t>
      </w:r>
      <w:r w:rsidR="00784C8F">
        <w:t xml:space="preserve">OB </w:t>
      </w:r>
      <w:r>
        <w:t xml:space="preserve"> varchar(</w:t>
      </w:r>
      <w:r w:rsidR="00E424E6">
        <w:t>32</w:t>
      </w:r>
      <w:r>
        <w:t>),</w:t>
      </w:r>
      <w:r w:rsidR="00784C8F" w:rsidRPr="00784C8F">
        <w:t xml:space="preserve"> </w:t>
      </w:r>
      <w:r w:rsidR="00784C8F">
        <w:t xml:space="preserve">DL </w:t>
      </w:r>
      <w:r w:rsidR="00E424E6">
        <w:t>varchar(32),</w:t>
      </w:r>
      <w:r w:rsidR="00E424E6" w:rsidRPr="00E424E6">
        <w:t xml:space="preserve"> </w:t>
      </w:r>
      <w:proofErr w:type="spellStart"/>
      <w:r w:rsidR="00E424E6">
        <w:t>PubChemCID</w:t>
      </w:r>
      <w:proofErr w:type="spellEnd"/>
      <w:r w:rsidR="00E424E6">
        <w:t xml:space="preserve">  Varchar(32)</w:t>
      </w:r>
      <w:r>
        <w:t>);</w:t>
      </w:r>
    </w:p>
    <w:p w14:paraId="33F604A5" w14:textId="0FF93D83" w:rsidR="00202412" w:rsidRDefault="00202412" w:rsidP="00205F8A">
      <w:r>
        <w:rPr>
          <w:rFonts w:hint="eastAsia"/>
        </w:rPr>
        <w:t>接下来药品成分表</w:t>
      </w:r>
      <w:r w:rsidR="006075E5">
        <w:rPr>
          <w:rFonts w:hint="eastAsia"/>
        </w:rPr>
        <w:t>drugs</w:t>
      </w:r>
      <w:r w:rsidR="006075E5">
        <w:t>,</w:t>
      </w:r>
      <w:r w:rsidR="006075E5">
        <w:rPr>
          <w:rFonts w:hint="eastAsia"/>
        </w:rPr>
        <w:t>该表需要设计</w:t>
      </w:r>
      <w:r w:rsidR="006075E5">
        <w:rPr>
          <w:rFonts w:hint="eastAsia"/>
        </w:rPr>
        <w:t>3</w:t>
      </w:r>
      <w:r w:rsidR="006075E5">
        <w:rPr>
          <w:rFonts w:hint="eastAsia"/>
        </w:rPr>
        <w:t>个字段，分别是</w:t>
      </w:r>
      <w:r w:rsidR="006075E5">
        <w:rPr>
          <w:rFonts w:hint="eastAsia"/>
        </w:rPr>
        <w:t>i</w:t>
      </w:r>
      <w:r w:rsidR="006075E5">
        <w:t>d</w:t>
      </w:r>
      <w:r w:rsidR="006075E5">
        <w:rPr>
          <w:rFonts w:hint="eastAsia"/>
        </w:rPr>
        <w:t>、</w:t>
      </w:r>
      <w:r w:rsidR="006075E5">
        <w:rPr>
          <w:rFonts w:hint="eastAsia"/>
        </w:rPr>
        <w:t>drug</w:t>
      </w:r>
      <w:r w:rsidR="006075E5">
        <w:rPr>
          <w:rFonts w:hint="eastAsia"/>
        </w:rPr>
        <w:t>、</w:t>
      </w:r>
      <w:r w:rsidR="006075E5">
        <w:rPr>
          <w:rFonts w:hint="eastAsia"/>
        </w:rPr>
        <w:t>module</w:t>
      </w:r>
      <w:r w:rsidR="006075E5">
        <w:rPr>
          <w:rFonts w:hint="eastAsia"/>
        </w:rPr>
        <w:t>，用于记录每种药物的成分信息。</w:t>
      </w:r>
    </w:p>
    <w:tbl>
      <w:tblPr>
        <w:tblStyle w:val="ab"/>
        <w:tblW w:w="0" w:type="auto"/>
        <w:tblLook w:val="04A0" w:firstRow="1" w:lastRow="0" w:firstColumn="1" w:lastColumn="0" w:noHBand="0" w:noVBand="1"/>
      </w:tblPr>
      <w:tblGrid>
        <w:gridCol w:w="1659"/>
        <w:gridCol w:w="1659"/>
        <w:gridCol w:w="1659"/>
        <w:gridCol w:w="1659"/>
        <w:gridCol w:w="1660"/>
      </w:tblGrid>
      <w:tr w:rsidR="00290D00" w14:paraId="53585294" w14:textId="77777777" w:rsidTr="00E2177E">
        <w:tc>
          <w:tcPr>
            <w:tcW w:w="1659" w:type="dxa"/>
            <w:vAlign w:val="center"/>
          </w:tcPr>
          <w:p w14:paraId="591747A4" w14:textId="12E15186" w:rsidR="00290D00" w:rsidRDefault="00290D00" w:rsidP="00290D00">
            <w:r w:rsidRPr="00187FEB">
              <w:t>字段</w:t>
            </w:r>
          </w:p>
        </w:tc>
        <w:tc>
          <w:tcPr>
            <w:tcW w:w="1659" w:type="dxa"/>
            <w:vAlign w:val="center"/>
          </w:tcPr>
          <w:p w14:paraId="6D24320C" w14:textId="690142B7" w:rsidR="00290D00" w:rsidRDefault="00290D00" w:rsidP="00290D00">
            <w:r w:rsidRPr="00187FEB">
              <w:t>中文名称</w:t>
            </w:r>
          </w:p>
        </w:tc>
        <w:tc>
          <w:tcPr>
            <w:tcW w:w="1659" w:type="dxa"/>
            <w:vAlign w:val="center"/>
          </w:tcPr>
          <w:p w14:paraId="20A0DD8A" w14:textId="706959CB" w:rsidR="00290D00" w:rsidRDefault="00290D00" w:rsidP="00290D00">
            <w:r w:rsidRPr="00187FEB">
              <w:t>数据类型</w:t>
            </w:r>
          </w:p>
        </w:tc>
        <w:tc>
          <w:tcPr>
            <w:tcW w:w="1659" w:type="dxa"/>
            <w:vAlign w:val="center"/>
          </w:tcPr>
          <w:p w14:paraId="565FAF41" w14:textId="14A6AF7E" w:rsidR="00290D00" w:rsidRDefault="00290D00" w:rsidP="00290D00">
            <w:r w:rsidRPr="00187FEB">
              <w:t>长度</w:t>
            </w:r>
          </w:p>
        </w:tc>
        <w:tc>
          <w:tcPr>
            <w:tcW w:w="1660" w:type="dxa"/>
            <w:vAlign w:val="center"/>
          </w:tcPr>
          <w:p w14:paraId="2FD32C54" w14:textId="59A73A3B" w:rsidR="00290D00" w:rsidRDefault="00290D00" w:rsidP="00290D00">
            <w:r w:rsidRPr="00187FEB">
              <w:t>索引</w:t>
            </w:r>
          </w:p>
        </w:tc>
      </w:tr>
      <w:tr w:rsidR="00290D00" w14:paraId="04771219" w14:textId="77777777" w:rsidTr="00E2177E">
        <w:tc>
          <w:tcPr>
            <w:tcW w:w="1659" w:type="dxa"/>
            <w:vAlign w:val="center"/>
          </w:tcPr>
          <w:p w14:paraId="7E64DD37" w14:textId="7A958C01" w:rsidR="00290D00" w:rsidRDefault="00290D00" w:rsidP="00290D00">
            <w:r w:rsidRPr="00187FEB">
              <w:t>id</w:t>
            </w:r>
          </w:p>
        </w:tc>
        <w:tc>
          <w:tcPr>
            <w:tcW w:w="1659" w:type="dxa"/>
            <w:vAlign w:val="center"/>
          </w:tcPr>
          <w:p w14:paraId="7E8784EE" w14:textId="5628EF28" w:rsidR="00290D00" w:rsidRDefault="00290D00" w:rsidP="00290D00">
            <w:r w:rsidRPr="00187FEB">
              <w:t>主键</w:t>
            </w:r>
            <w:r w:rsidRPr="00187FEB">
              <w:t>id</w:t>
            </w:r>
          </w:p>
        </w:tc>
        <w:tc>
          <w:tcPr>
            <w:tcW w:w="1659" w:type="dxa"/>
            <w:vAlign w:val="center"/>
          </w:tcPr>
          <w:p w14:paraId="3003ABB4" w14:textId="7B6BC7D7" w:rsidR="00290D00" w:rsidRDefault="00290D00" w:rsidP="00290D00">
            <w:proofErr w:type="spellStart"/>
            <w:r w:rsidRPr="00187FEB">
              <w:t>int</w:t>
            </w:r>
            <w:proofErr w:type="spellEnd"/>
            <w:r w:rsidRPr="00187FEB">
              <w:t>(11)</w:t>
            </w:r>
          </w:p>
        </w:tc>
        <w:tc>
          <w:tcPr>
            <w:tcW w:w="1659" w:type="dxa"/>
            <w:vAlign w:val="center"/>
          </w:tcPr>
          <w:p w14:paraId="17DEDB01" w14:textId="70DE7C09" w:rsidR="00290D00" w:rsidRDefault="00290D00" w:rsidP="00290D00">
            <w:r w:rsidRPr="00187FEB">
              <w:t>11</w:t>
            </w:r>
          </w:p>
        </w:tc>
        <w:tc>
          <w:tcPr>
            <w:tcW w:w="1660" w:type="dxa"/>
            <w:vAlign w:val="center"/>
          </w:tcPr>
          <w:p w14:paraId="5B847B32" w14:textId="22496C11" w:rsidR="00290D00" w:rsidRDefault="00290D00" w:rsidP="00290D00">
            <w:r w:rsidRPr="00187FEB">
              <w:t>PRI</w:t>
            </w:r>
          </w:p>
        </w:tc>
      </w:tr>
      <w:tr w:rsidR="00290D00" w14:paraId="1AA7AF63" w14:textId="77777777" w:rsidTr="00E2177E">
        <w:tc>
          <w:tcPr>
            <w:tcW w:w="1659" w:type="dxa"/>
            <w:vAlign w:val="center"/>
          </w:tcPr>
          <w:p w14:paraId="744CED57" w14:textId="553DEB57" w:rsidR="00290D00" w:rsidRPr="00187FEB" w:rsidRDefault="00290D00" w:rsidP="00290D00">
            <w:r>
              <w:t>d</w:t>
            </w:r>
            <w:r>
              <w:rPr>
                <w:rFonts w:hint="eastAsia"/>
              </w:rPr>
              <w:t>rug</w:t>
            </w:r>
          </w:p>
        </w:tc>
        <w:tc>
          <w:tcPr>
            <w:tcW w:w="1659" w:type="dxa"/>
            <w:vAlign w:val="center"/>
          </w:tcPr>
          <w:p w14:paraId="463A103A" w14:textId="43BDBD3D" w:rsidR="00290D00" w:rsidRPr="00187FEB" w:rsidRDefault="00290D00" w:rsidP="00290D00">
            <w:r>
              <w:rPr>
                <w:rFonts w:hint="eastAsia"/>
              </w:rPr>
              <w:t>药品名称</w:t>
            </w:r>
          </w:p>
        </w:tc>
        <w:tc>
          <w:tcPr>
            <w:tcW w:w="1659" w:type="dxa"/>
            <w:vAlign w:val="center"/>
          </w:tcPr>
          <w:p w14:paraId="3C8D5105" w14:textId="01ACCC4A" w:rsidR="00290D00" w:rsidRPr="00187FEB" w:rsidRDefault="00290D00" w:rsidP="00290D00">
            <w:r>
              <w:t>V</w:t>
            </w:r>
            <w:r>
              <w:rPr>
                <w:rFonts w:hint="eastAsia"/>
              </w:rPr>
              <w:t>archar</w:t>
            </w:r>
            <w:r>
              <w:t>(32)</w:t>
            </w:r>
          </w:p>
        </w:tc>
        <w:tc>
          <w:tcPr>
            <w:tcW w:w="1659" w:type="dxa"/>
            <w:vAlign w:val="center"/>
          </w:tcPr>
          <w:p w14:paraId="1469FF64" w14:textId="4BFBDB5E" w:rsidR="00290D00" w:rsidRPr="00187FEB" w:rsidRDefault="00290D00" w:rsidP="00290D00">
            <w:r>
              <w:rPr>
                <w:rFonts w:hint="eastAsia"/>
              </w:rPr>
              <w:t>3</w:t>
            </w:r>
            <w:r>
              <w:t>2</w:t>
            </w:r>
          </w:p>
        </w:tc>
        <w:tc>
          <w:tcPr>
            <w:tcW w:w="1660" w:type="dxa"/>
            <w:vAlign w:val="center"/>
          </w:tcPr>
          <w:p w14:paraId="4177593F" w14:textId="77777777" w:rsidR="00290D00" w:rsidRPr="00187FEB" w:rsidRDefault="00290D00" w:rsidP="00290D00"/>
        </w:tc>
      </w:tr>
      <w:tr w:rsidR="00290D00" w14:paraId="37724120" w14:textId="77777777" w:rsidTr="00E2177E">
        <w:tc>
          <w:tcPr>
            <w:tcW w:w="1659" w:type="dxa"/>
            <w:vAlign w:val="center"/>
          </w:tcPr>
          <w:p w14:paraId="29A1D587" w14:textId="307C209A" w:rsidR="00290D00" w:rsidRDefault="00290D00" w:rsidP="00290D00">
            <w:proofErr w:type="spellStart"/>
            <w:r>
              <w:t>molcule</w:t>
            </w:r>
            <w:proofErr w:type="spellEnd"/>
          </w:p>
        </w:tc>
        <w:tc>
          <w:tcPr>
            <w:tcW w:w="1659" w:type="dxa"/>
            <w:vAlign w:val="center"/>
          </w:tcPr>
          <w:p w14:paraId="40897236" w14:textId="24FB706A" w:rsidR="00290D00" w:rsidRDefault="00290D00" w:rsidP="00290D00">
            <w:r>
              <w:rPr>
                <w:rFonts w:hint="eastAsia"/>
              </w:rPr>
              <w:t>分子名称</w:t>
            </w:r>
          </w:p>
        </w:tc>
        <w:tc>
          <w:tcPr>
            <w:tcW w:w="1659" w:type="dxa"/>
            <w:vAlign w:val="center"/>
          </w:tcPr>
          <w:p w14:paraId="73EF571C" w14:textId="5D145C63" w:rsidR="00290D00" w:rsidRDefault="00290D00" w:rsidP="00290D00">
            <w:r w:rsidRPr="00187FEB">
              <w:t>varchar(256</w:t>
            </w:r>
            <w:r>
              <w:t>)</w:t>
            </w:r>
          </w:p>
        </w:tc>
        <w:tc>
          <w:tcPr>
            <w:tcW w:w="1659" w:type="dxa"/>
            <w:vAlign w:val="center"/>
          </w:tcPr>
          <w:p w14:paraId="3FEDB0AD" w14:textId="71291F8C" w:rsidR="00290D00" w:rsidRDefault="00290D00" w:rsidP="00290D00">
            <w:r>
              <w:t>256</w:t>
            </w:r>
          </w:p>
        </w:tc>
        <w:tc>
          <w:tcPr>
            <w:tcW w:w="1660" w:type="dxa"/>
            <w:vAlign w:val="center"/>
          </w:tcPr>
          <w:p w14:paraId="1C9FBF15" w14:textId="77777777" w:rsidR="00290D00" w:rsidRPr="00187FEB" w:rsidRDefault="00290D00" w:rsidP="00290D00"/>
        </w:tc>
      </w:tr>
    </w:tbl>
    <w:p w14:paraId="6BE7D72D" w14:textId="4BEAF486" w:rsidR="00290D00" w:rsidRDefault="00141DDE" w:rsidP="00205F8A">
      <w:proofErr w:type="gramStart"/>
      <w:r>
        <w:rPr>
          <w:rFonts w:hint="eastAsia"/>
        </w:rPr>
        <w:t>建表语句</w:t>
      </w:r>
      <w:proofErr w:type="gramEnd"/>
      <w:r>
        <w:rPr>
          <w:rFonts w:hint="eastAsia"/>
        </w:rPr>
        <w:t>：</w:t>
      </w:r>
    </w:p>
    <w:p w14:paraId="07DE6D55" w14:textId="248324CC" w:rsidR="00141DDE" w:rsidRDefault="00141DDE" w:rsidP="00141DDE">
      <w:r>
        <w:rPr>
          <w:rFonts w:hint="eastAsia"/>
        </w:rPr>
        <w:t>C</w:t>
      </w:r>
      <w:r>
        <w:t xml:space="preserve">REATE TABLE </w:t>
      </w:r>
      <w:r>
        <w:rPr>
          <w:rFonts w:hint="eastAsia"/>
        </w:rPr>
        <w:t>drugs</w:t>
      </w:r>
      <w:r>
        <w:t xml:space="preserve"> (id </w:t>
      </w:r>
      <w:proofErr w:type="spellStart"/>
      <w:proofErr w:type="gramStart"/>
      <w:r>
        <w:t>int</w:t>
      </w:r>
      <w:proofErr w:type="spellEnd"/>
      <w:r>
        <w:t>(</w:t>
      </w:r>
      <w:proofErr w:type="gramEnd"/>
      <w:r>
        <w:t xml:space="preserve">11) primary key </w:t>
      </w:r>
      <w:proofErr w:type="spellStart"/>
      <w:r>
        <w:t>auto_increment</w:t>
      </w:r>
      <w:proofErr w:type="spellEnd"/>
      <w:r>
        <w:t>,</w:t>
      </w:r>
      <w:r w:rsidRPr="00784C8F">
        <w:t xml:space="preserve"> </w:t>
      </w:r>
      <w:r w:rsidR="00F84109">
        <w:t>d</w:t>
      </w:r>
      <w:r w:rsidR="00F84109">
        <w:rPr>
          <w:rFonts w:hint="eastAsia"/>
        </w:rPr>
        <w:t>rug</w:t>
      </w:r>
      <w:r w:rsidR="00F84109">
        <w:t xml:space="preserve"> varchar(32),</w:t>
      </w:r>
      <w:proofErr w:type="spellStart"/>
      <w:r>
        <w:t>molcule</w:t>
      </w:r>
      <w:proofErr w:type="spellEnd"/>
      <w:r>
        <w:t xml:space="preserve"> varchar(256</w:t>
      </w:r>
      <w:r w:rsidR="004441EE">
        <w:t>)</w:t>
      </w:r>
      <w:r>
        <w:t>);</w:t>
      </w:r>
    </w:p>
    <w:p w14:paraId="264F0134" w14:textId="217B9203" w:rsidR="000A45C6" w:rsidRPr="00D8029A" w:rsidRDefault="00747CD1" w:rsidP="00205F8A">
      <w:r>
        <w:rPr>
          <w:rFonts w:hint="eastAsia"/>
        </w:rPr>
        <w:t>数据处理完成后数据会存储到对应的数据表中。</w:t>
      </w:r>
    </w:p>
    <w:p w14:paraId="2CC7D598" w14:textId="53002B29" w:rsidR="00434EC5" w:rsidRDefault="008E24FD" w:rsidP="00E940AF">
      <w:r>
        <w:rPr>
          <w:rFonts w:hint="eastAsia"/>
        </w:rPr>
        <w:t>靶点数据库的设计如下所示</w:t>
      </w:r>
      <w:r w:rsidR="00371C7A">
        <w:rPr>
          <w:rFonts w:hint="eastAsia"/>
        </w:rPr>
        <w:t>Target</w:t>
      </w:r>
      <w:r>
        <w:rPr>
          <w:rFonts w:hint="eastAsia"/>
        </w:rPr>
        <w:t>：</w:t>
      </w:r>
    </w:p>
    <w:tbl>
      <w:tblPr>
        <w:tblStyle w:val="ab"/>
        <w:tblW w:w="0" w:type="auto"/>
        <w:tblLook w:val="04A0" w:firstRow="1" w:lastRow="0" w:firstColumn="1" w:lastColumn="0" w:noHBand="0" w:noVBand="1"/>
      </w:tblPr>
      <w:tblGrid>
        <w:gridCol w:w="1659"/>
        <w:gridCol w:w="1659"/>
        <w:gridCol w:w="1659"/>
        <w:gridCol w:w="1659"/>
        <w:gridCol w:w="1660"/>
      </w:tblGrid>
      <w:tr w:rsidR="008E24FD" w14:paraId="2BB18A37" w14:textId="77777777" w:rsidTr="00E2177E">
        <w:tc>
          <w:tcPr>
            <w:tcW w:w="1659" w:type="dxa"/>
            <w:vAlign w:val="center"/>
          </w:tcPr>
          <w:p w14:paraId="2571DC36" w14:textId="3DA2B43F" w:rsidR="008E24FD" w:rsidRDefault="008E24FD" w:rsidP="008E24FD">
            <w:r w:rsidRPr="00187FEB">
              <w:t>字段</w:t>
            </w:r>
          </w:p>
        </w:tc>
        <w:tc>
          <w:tcPr>
            <w:tcW w:w="1659" w:type="dxa"/>
            <w:vAlign w:val="center"/>
          </w:tcPr>
          <w:p w14:paraId="1C19C170" w14:textId="25E9AB22" w:rsidR="008E24FD" w:rsidRDefault="008E24FD" w:rsidP="008E24FD">
            <w:r w:rsidRPr="00187FEB">
              <w:t>中文名称</w:t>
            </w:r>
          </w:p>
        </w:tc>
        <w:tc>
          <w:tcPr>
            <w:tcW w:w="1659" w:type="dxa"/>
            <w:vAlign w:val="center"/>
          </w:tcPr>
          <w:p w14:paraId="231E938C" w14:textId="1056ED74" w:rsidR="008E24FD" w:rsidRDefault="008E24FD" w:rsidP="008E24FD">
            <w:r w:rsidRPr="00187FEB">
              <w:t>数据类型</w:t>
            </w:r>
          </w:p>
        </w:tc>
        <w:tc>
          <w:tcPr>
            <w:tcW w:w="1659" w:type="dxa"/>
            <w:vAlign w:val="center"/>
          </w:tcPr>
          <w:p w14:paraId="670F1BA1" w14:textId="71E03429" w:rsidR="008E24FD" w:rsidRDefault="008E24FD" w:rsidP="008E24FD">
            <w:r w:rsidRPr="00187FEB">
              <w:t>长度</w:t>
            </w:r>
          </w:p>
        </w:tc>
        <w:tc>
          <w:tcPr>
            <w:tcW w:w="1660" w:type="dxa"/>
            <w:vAlign w:val="center"/>
          </w:tcPr>
          <w:p w14:paraId="49A3CB0D" w14:textId="413DEB80" w:rsidR="008E24FD" w:rsidRDefault="008E24FD" w:rsidP="008E24FD">
            <w:r w:rsidRPr="00187FEB">
              <w:t>索引</w:t>
            </w:r>
          </w:p>
        </w:tc>
      </w:tr>
      <w:tr w:rsidR="008E24FD" w14:paraId="4BEC0679" w14:textId="77777777" w:rsidTr="00E2177E">
        <w:tc>
          <w:tcPr>
            <w:tcW w:w="1659" w:type="dxa"/>
            <w:vAlign w:val="center"/>
          </w:tcPr>
          <w:p w14:paraId="55102750" w14:textId="6F78582D" w:rsidR="008E24FD" w:rsidRDefault="008E24FD" w:rsidP="008E24FD">
            <w:r w:rsidRPr="00187FEB">
              <w:t>id</w:t>
            </w:r>
          </w:p>
        </w:tc>
        <w:tc>
          <w:tcPr>
            <w:tcW w:w="1659" w:type="dxa"/>
            <w:vAlign w:val="center"/>
          </w:tcPr>
          <w:p w14:paraId="67C0FEE7" w14:textId="76DBAD7B" w:rsidR="008E24FD" w:rsidRDefault="008E24FD" w:rsidP="008E24FD">
            <w:r w:rsidRPr="00187FEB">
              <w:t>主键</w:t>
            </w:r>
            <w:r w:rsidRPr="00187FEB">
              <w:t>id</w:t>
            </w:r>
          </w:p>
        </w:tc>
        <w:tc>
          <w:tcPr>
            <w:tcW w:w="1659" w:type="dxa"/>
            <w:vAlign w:val="center"/>
          </w:tcPr>
          <w:p w14:paraId="71FFD1C3" w14:textId="649B40B1" w:rsidR="008E24FD" w:rsidRDefault="008E24FD" w:rsidP="008E24FD">
            <w:proofErr w:type="spellStart"/>
            <w:r w:rsidRPr="00187FEB">
              <w:t>int</w:t>
            </w:r>
            <w:proofErr w:type="spellEnd"/>
            <w:r w:rsidRPr="00187FEB">
              <w:t>(11)</w:t>
            </w:r>
          </w:p>
        </w:tc>
        <w:tc>
          <w:tcPr>
            <w:tcW w:w="1659" w:type="dxa"/>
            <w:vAlign w:val="center"/>
          </w:tcPr>
          <w:p w14:paraId="7E1F0A9D" w14:textId="330DADA1" w:rsidR="008E24FD" w:rsidRDefault="008E24FD" w:rsidP="008E24FD">
            <w:r w:rsidRPr="00187FEB">
              <w:t>11</w:t>
            </w:r>
          </w:p>
        </w:tc>
        <w:tc>
          <w:tcPr>
            <w:tcW w:w="1660" w:type="dxa"/>
            <w:vAlign w:val="center"/>
          </w:tcPr>
          <w:p w14:paraId="07E73514" w14:textId="2ECABF79" w:rsidR="008E24FD" w:rsidRDefault="008E24FD" w:rsidP="008E24FD">
            <w:r w:rsidRPr="00187FEB">
              <w:t>PRI</w:t>
            </w:r>
          </w:p>
        </w:tc>
      </w:tr>
      <w:tr w:rsidR="008E24FD" w14:paraId="23A2DE9B" w14:textId="77777777" w:rsidTr="00E2177E">
        <w:tc>
          <w:tcPr>
            <w:tcW w:w="1659" w:type="dxa"/>
            <w:vAlign w:val="center"/>
          </w:tcPr>
          <w:p w14:paraId="3AEC02AE" w14:textId="4B4AE481" w:rsidR="008E24FD" w:rsidRPr="00187FEB" w:rsidRDefault="00172371" w:rsidP="008E24FD">
            <w:r>
              <w:t>P</w:t>
            </w:r>
            <w:r w:rsidR="008E24FD">
              <w:t>rotein</w:t>
            </w:r>
          </w:p>
        </w:tc>
        <w:tc>
          <w:tcPr>
            <w:tcW w:w="1659" w:type="dxa"/>
            <w:vAlign w:val="center"/>
          </w:tcPr>
          <w:p w14:paraId="0B2F9D2A" w14:textId="395A2421" w:rsidR="008E24FD" w:rsidRPr="00187FEB" w:rsidRDefault="00371C7A" w:rsidP="008E24FD">
            <w:r>
              <w:rPr>
                <w:rFonts w:hint="eastAsia"/>
              </w:rPr>
              <w:t>蛋白质名称</w:t>
            </w:r>
          </w:p>
        </w:tc>
        <w:tc>
          <w:tcPr>
            <w:tcW w:w="1659" w:type="dxa"/>
            <w:vAlign w:val="center"/>
          </w:tcPr>
          <w:p w14:paraId="3CAD0077" w14:textId="5724BB83" w:rsidR="008E24FD" w:rsidRPr="00187FEB" w:rsidRDefault="00973277" w:rsidP="00973277">
            <w:r w:rsidRPr="00187FEB">
              <w:t>varchar(</w:t>
            </w:r>
            <w:r>
              <w:t>256</w:t>
            </w:r>
            <w:r w:rsidRPr="00187FEB">
              <w:t>)</w:t>
            </w:r>
          </w:p>
        </w:tc>
        <w:tc>
          <w:tcPr>
            <w:tcW w:w="1659" w:type="dxa"/>
            <w:vAlign w:val="center"/>
          </w:tcPr>
          <w:p w14:paraId="53F7B583" w14:textId="701FAF03" w:rsidR="008E24FD" w:rsidRPr="00187FEB" w:rsidRDefault="00E1115E" w:rsidP="008E24FD">
            <w:r>
              <w:rPr>
                <w:rFonts w:hint="eastAsia"/>
              </w:rPr>
              <w:t>2</w:t>
            </w:r>
            <w:r>
              <w:t>56</w:t>
            </w:r>
          </w:p>
        </w:tc>
        <w:tc>
          <w:tcPr>
            <w:tcW w:w="1660" w:type="dxa"/>
            <w:vAlign w:val="center"/>
          </w:tcPr>
          <w:p w14:paraId="60FB4C16" w14:textId="77777777" w:rsidR="008E24FD" w:rsidRPr="00187FEB" w:rsidRDefault="008E24FD" w:rsidP="008E24FD"/>
        </w:tc>
      </w:tr>
      <w:tr w:rsidR="008E24FD" w14:paraId="748A6264" w14:textId="77777777" w:rsidTr="00E2177E">
        <w:tc>
          <w:tcPr>
            <w:tcW w:w="1659" w:type="dxa"/>
            <w:vAlign w:val="center"/>
          </w:tcPr>
          <w:p w14:paraId="10AC902A" w14:textId="65D8267D" w:rsidR="008E24FD" w:rsidRDefault="008E24FD" w:rsidP="008E24FD">
            <w:r>
              <w:t>Gene</w:t>
            </w:r>
          </w:p>
        </w:tc>
        <w:tc>
          <w:tcPr>
            <w:tcW w:w="1659" w:type="dxa"/>
            <w:vAlign w:val="center"/>
          </w:tcPr>
          <w:p w14:paraId="47234538" w14:textId="4FD4E636" w:rsidR="008E24FD" w:rsidRPr="00187FEB" w:rsidRDefault="00371C7A" w:rsidP="008E24FD">
            <w:r>
              <w:rPr>
                <w:rFonts w:hint="eastAsia"/>
              </w:rPr>
              <w:t>基因名称</w:t>
            </w:r>
          </w:p>
        </w:tc>
        <w:tc>
          <w:tcPr>
            <w:tcW w:w="1659" w:type="dxa"/>
            <w:vAlign w:val="center"/>
          </w:tcPr>
          <w:p w14:paraId="2F234465" w14:textId="750AFD3F" w:rsidR="008E24FD" w:rsidRPr="00187FEB" w:rsidRDefault="00973277" w:rsidP="008E24FD">
            <w:r w:rsidRPr="00187FEB">
              <w:t>varchar(</w:t>
            </w:r>
            <w:r>
              <w:t>32</w:t>
            </w:r>
            <w:r w:rsidRPr="00187FEB">
              <w:t>)</w:t>
            </w:r>
          </w:p>
        </w:tc>
        <w:tc>
          <w:tcPr>
            <w:tcW w:w="1659" w:type="dxa"/>
            <w:vAlign w:val="center"/>
          </w:tcPr>
          <w:p w14:paraId="7703A25E" w14:textId="50F27043" w:rsidR="008E24FD" w:rsidRPr="00187FEB" w:rsidRDefault="00E1115E" w:rsidP="008E24FD">
            <w:r>
              <w:rPr>
                <w:rFonts w:hint="eastAsia"/>
              </w:rPr>
              <w:t>3</w:t>
            </w:r>
            <w:r>
              <w:t>2</w:t>
            </w:r>
          </w:p>
        </w:tc>
        <w:tc>
          <w:tcPr>
            <w:tcW w:w="1660" w:type="dxa"/>
            <w:vAlign w:val="center"/>
          </w:tcPr>
          <w:p w14:paraId="6178DB85" w14:textId="77777777" w:rsidR="008E24FD" w:rsidRPr="00187FEB" w:rsidRDefault="008E24FD" w:rsidP="008E24FD"/>
        </w:tc>
      </w:tr>
      <w:tr w:rsidR="008E24FD" w14:paraId="75043213" w14:textId="77777777" w:rsidTr="00E2177E">
        <w:tc>
          <w:tcPr>
            <w:tcW w:w="1659" w:type="dxa"/>
            <w:vAlign w:val="center"/>
          </w:tcPr>
          <w:p w14:paraId="335C70AA" w14:textId="79124CE3" w:rsidR="008E24FD" w:rsidRDefault="008E24FD" w:rsidP="008E24FD">
            <w:proofErr w:type="spellStart"/>
            <w:r>
              <w:rPr>
                <w:rFonts w:hint="eastAsia"/>
              </w:rPr>
              <w:t>U</w:t>
            </w:r>
            <w:r>
              <w:t>niProtID</w:t>
            </w:r>
            <w:proofErr w:type="spellEnd"/>
          </w:p>
        </w:tc>
        <w:tc>
          <w:tcPr>
            <w:tcW w:w="1659" w:type="dxa"/>
            <w:vAlign w:val="center"/>
          </w:tcPr>
          <w:p w14:paraId="7C5AEE2A" w14:textId="727569E8" w:rsidR="008E24FD" w:rsidRPr="00187FEB" w:rsidRDefault="00371C7A" w:rsidP="008E24FD">
            <w:proofErr w:type="spellStart"/>
            <w:r>
              <w:rPr>
                <w:rFonts w:hint="eastAsia"/>
              </w:rPr>
              <w:t>Uni</w:t>
            </w:r>
            <w:r>
              <w:t>Prot</w:t>
            </w:r>
            <w:proofErr w:type="spellEnd"/>
            <w:r>
              <w:t xml:space="preserve"> ID</w:t>
            </w:r>
          </w:p>
        </w:tc>
        <w:tc>
          <w:tcPr>
            <w:tcW w:w="1659" w:type="dxa"/>
            <w:vAlign w:val="center"/>
          </w:tcPr>
          <w:p w14:paraId="476FBB3E" w14:textId="3D68979C" w:rsidR="008E24FD" w:rsidRPr="00187FEB" w:rsidRDefault="00973277" w:rsidP="008E24FD">
            <w:r w:rsidRPr="00187FEB">
              <w:t>varchar(</w:t>
            </w:r>
            <w:r>
              <w:t>32</w:t>
            </w:r>
            <w:r w:rsidRPr="00187FEB">
              <w:t>)</w:t>
            </w:r>
          </w:p>
        </w:tc>
        <w:tc>
          <w:tcPr>
            <w:tcW w:w="1659" w:type="dxa"/>
            <w:vAlign w:val="center"/>
          </w:tcPr>
          <w:p w14:paraId="246F0846" w14:textId="36809F09" w:rsidR="008E24FD" w:rsidRPr="00187FEB" w:rsidRDefault="00E1115E" w:rsidP="008E24FD">
            <w:r>
              <w:rPr>
                <w:rFonts w:hint="eastAsia"/>
              </w:rPr>
              <w:t>3</w:t>
            </w:r>
            <w:r>
              <w:t>2</w:t>
            </w:r>
          </w:p>
        </w:tc>
        <w:tc>
          <w:tcPr>
            <w:tcW w:w="1660" w:type="dxa"/>
            <w:vAlign w:val="center"/>
          </w:tcPr>
          <w:p w14:paraId="529D3B99" w14:textId="77777777" w:rsidR="008E24FD" w:rsidRPr="00187FEB" w:rsidRDefault="008E24FD" w:rsidP="008E24FD"/>
        </w:tc>
      </w:tr>
      <w:tr w:rsidR="008E24FD" w14:paraId="7D7300C1" w14:textId="77777777" w:rsidTr="00E2177E">
        <w:tc>
          <w:tcPr>
            <w:tcW w:w="1659" w:type="dxa"/>
            <w:vAlign w:val="center"/>
          </w:tcPr>
          <w:p w14:paraId="0A867888" w14:textId="46055C35" w:rsidR="008E24FD" w:rsidRDefault="008E24FD" w:rsidP="008E24FD">
            <w:r>
              <w:rPr>
                <w:rFonts w:hint="eastAsia"/>
              </w:rPr>
              <w:t>P</w:t>
            </w:r>
            <w:r>
              <w:t>DBID</w:t>
            </w:r>
          </w:p>
        </w:tc>
        <w:tc>
          <w:tcPr>
            <w:tcW w:w="1659" w:type="dxa"/>
            <w:vAlign w:val="center"/>
          </w:tcPr>
          <w:p w14:paraId="63CABA38" w14:textId="67DC4A6A" w:rsidR="008E24FD" w:rsidRPr="00187FEB" w:rsidRDefault="00371C7A" w:rsidP="008E24FD">
            <w:r>
              <w:rPr>
                <w:rFonts w:hint="eastAsia"/>
              </w:rPr>
              <w:t>P</w:t>
            </w:r>
            <w:r>
              <w:t>DB ID</w:t>
            </w:r>
          </w:p>
        </w:tc>
        <w:tc>
          <w:tcPr>
            <w:tcW w:w="1659" w:type="dxa"/>
            <w:vAlign w:val="center"/>
          </w:tcPr>
          <w:p w14:paraId="7356D4C0" w14:textId="2C92FC18" w:rsidR="008E24FD" w:rsidRPr="00187FEB" w:rsidRDefault="00973277" w:rsidP="008E24FD">
            <w:r w:rsidRPr="00187FEB">
              <w:t>varchar(</w:t>
            </w:r>
            <w:r>
              <w:t>32</w:t>
            </w:r>
            <w:r w:rsidRPr="00187FEB">
              <w:t>)</w:t>
            </w:r>
          </w:p>
        </w:tc>
        <w:tc>
          <w:tcPr>
            <w:tcW w:w="1659" w:type="dxa"/>
            <w:vAlign w:val="center"/>
          </w:tcPr>
          <w:p w14:paraId="652CC4DB" w14:textId="548317B5" w:rsidR="008E24FD" w:rsidRPr="00187FEB" w:rsidRDefault="00E1115E" w:rsidP="008E24FD">
            <w:r>
              <w:rPr>
                <w:rFonts w:hint="eastAsia"/>
              </w:rPr>
              <w:t>3</w:t>
            </w:r>
            <w:r>
              <w:t>2</w:t>
            </w:r>
          </w:p>
        </w:tc>
        <w:tc>
          <w:tcPr>
            <w:tcW w:w="1660" w:type="dxa"/>
            <w:vAlign w:val="center"/>
          </w:tcPr>
          <w:p w14:paraId="0188F030" w14:textId="77777777" w:rsidR="008E24FD" w:rsidRPr="00187FEB" w:rsidRDefault="008E24FD" w:rsidP="008E24FD"/>
        </w:tc>
      </w:tr>
    </w:tbl>
    <w:p w14:paraId="231E4A05" w14:textId="24144428" w:rsidR="008E24FD" w:rsidRDefault="00E560C2" w:rsidP="00E560C2">
      <w:r>
        <w:rPr>
          <w:rFonts w:hint="eastAsia"/>
        </w:rPr>
        <w:t>上述的信息存储的是靶点的数据，但是还有一个基础的数据，需要存储的是疾病和基因之间关系的数据，该表名称为</w:t>
      </w:r>
      <w:r w:rsidRPr="00E560C2">
        <w:t>diseas</w:t>
      </w:r>
      <w:r w:rsidR="00820608">
        <w:t>es</w:t>
      </w:r>
      <w:r>
        <w:rPr>
          <w:rFonts w:hint="eastAsia"/>
        </w:rPr>
        <w:t>。这张表的字段有三个，分别是</w:t>
      </w:r>
      <w:r w:rsidR="00820608">
        <w:rPr>
          <w:rFonts w:hint="eastAsia"/>
        </w:rPr>
        <w:t>i</w:t>
      </w:r>
      <w:r w:rsidR="00820608">
        <w:t>d</w:t>
      </w:r>
      <w:r w:rsidR="00820608">
        <w:rPr>
          <w:rFonts w:hint="eastAsia"/>
        </w:rPr>
        <w:t>、</w:t>
      </w:r>
      <w:r w:rsidR="00820608">
        <w:rPr>
          <w:rFonts w:hint="eastAsia"/>
        </w:rPr>
        <w:t>disease</w:t>
      </w:r>
      <w:r w:rsidR="00820608">
        <w:rPr>
          <w:rFonts w:hint="eastAsia"/>
        </w:rPr>
        <w:t>、</w:t>
      </w:r>
      <w:r w:rsidR="00820608">
        <w:rPr>
          <w:rFonts w:hint="eastAsia"/>
        </w:rPr>
        <w:t>gene</w:t>
      </w:r>
      <w:r w:rsidR="00820608">
        <w:rPr>
          <w:rFonts w:hint="eastAsia"/>
        </w:rPr>
        <w:t>用于存储基因的靶点等相关信息。</w:t>
      </w:r>
    </w:p>
    <w:tbl>
      <w:tblPr>
        <w:tblStyle w:val="ab"/>
        <w:tblW w:w="0" w:type="auto"/>
        <w:tblLook w:val="04A0" w:firstRow="1" w:lastRow="0" w:firstColumn="1" w:lastColumn="0" w:noHBand="0" w:noVBand="1"/>
      </w:tblPr>
      <w:tblGrid>
        <w:gridCol w:w="1659"/>
        <w:gridCol w:w="1659"/>
        <w:gridCol w:w="1659"/>
        <w:gridCol w:w="1659"/>
        <w:gridCol w:w="1660"/>
      </w:tblGrid>
      <w:tr w:rsidR="00820608" w14:paraId="00F6E08B" w14:textId="77777777" w:rsidTr="00E2177E">
        <w:tc>
          <w:tcPr>
            <w:tcW w:w="1659" w:type="dxa"/>
            <w:vAlign w:val="center"/>
          </w:tcPr>
          <w:p w14:paraId="6F16F34A" w14:textId="373BE315" w:rsidR="00820608" w:rsidRDefault="00820608" w:rsidP="00820608">
            <w:r w:rsidRPr="00187FEB">
              <w:t>字段</w:t>
            </w:r>
          </w:p>
        </w:tc>
        <w:tc>
          <w:tcPr>
            <w:tcW w:w="1659" w:type="dxa"/>
            <w:vAlign w:val="center"/>
          </w:tcPr>
          <w:p w14:paraId="5E805491" w14:textId="0F837BDE" w:rsidR="00820608" w:rsidRDefault="00820608" w:rsidP="00820608">
            <w:r w:rsidRPr="00187FEB">
              <w:t>中文名称</w:t>
            </w:r>
          </w:p>
        </w:tc>
        <w:tc>
          <w:tcPr>
            <w:tcW w:w="1659" w:type="dxa"/>
            <w:vAlign w:val="center"/>
          </w:tcPr>
          <w:p w14:paraId="7C393416" w14:textId="4233A1F4" w:rsidR="00820608" w:rsidRDefault="00820608" w:rsidP="00820608">
            <w:r w:rsidRPr="00187FEB">
              <w:t>数据类型</w:t>
            </w:r>
          </w:p>
        </w:tc>
        <w:tc>
          <w:tcPr>
            <w:tcW w:w="1659" w:type="dxa"/>
            <w:vAlign w:val="center"/>
          </w:tcPr>
          <w:p w14:paraId="39902209" w14:textId="51D8F138" w:rsidR="00820608" w:rsidRDefault="00820608" w:rsidP="00820608">
            <w:r w:rsidRPr="00187FEB">
              <w:t>长度</w:t>
            </w:r>
          </w:p>
        </w:tc>
        <w:tc>
          <w:tcPr>
            <w:tcW w:w="1660" w:type="dxa"/>
            <w:vAlign w:val="center"/>
          </w:tcPr>
          <w:p w14:paraId="6976786D" w14:textId="0AAADA8C" w:rsidR="00820608" w:rsidRDefault="00820608" w:rsidP="00820608">
            <w:r w:rsidRPr="00187FEB">
              <w:t>索引</w:t>
            </w:r>
          </w:p>
        </w:tc>
      </w:tr>
      <w:tr w:rsidR="00820608" w14:paraId="6D910D0C" w14:textId="77777777" w:rsidTr="00E2177E">
        <w:tc>
          <w:tcPr>
            <w:tcW w:w="1659" w:type="dxa"/>
            <w:vAlign w:val="center"/>
          </w:tcPr>
          <w:p w14:paraId="1A10DA0A" w14:textId="11758344" w:rsidR="00820608" w:rsidRDefault="00820608" w:rsidP="00820608">
            <w:r w:rsidRPr="00187FEB">
              <w:t>id</w:t>
            </w:r>
          </w:p>
        </w:tc>
        <w:tc>
          <w:tcPr>
            <w:tcW w:w="1659" w:type="dxa"/>
            <w:vAlign w:val="center"/>
          </w:tcPr>
          <w:p w14:paraId="13896530" w14:textId="64398A76" w:rsidR="00820608" w:rsidRDefault="00820608" w:rsidP="00820608">
            <w:r w:rsidRPr="00187FEB">
              <w:t>主键</w:t>
            </w:r>
            <w:r w:rsidRPr="00187FEB">
              <w:t>id</w:t>
            </w:r>
          </w:p>
        </w:tc>
        <w:tc>
          <w:tcPr>
            <w:tcW w:w="1659" w:type="dxa"/>
            <w:vAlign w:val="center"/>
          </w:tcPr>
          <w:p w14:paraId="18FBA038" w14:textId="0E81CB01" w:rsidR="00820608" w:rsidRDefault="00820608" w:rsidP="00820608">
            <w:proofErr w:type="spellStart"/>
            <w:r w:rsidRPr="00187FEB">
              <w:t>int</w:t>
            </w:r>
            <w:proofErr w:type="spellEnd"/>
            <w:r w:rsidRPr="00187FEB">
              <w:t>(11)</w:t>
            </w:r>
          </w:p>
        </w:tc>
        <w:tc>
          <w:tcPr>
            <w:tcW w:w="1659" w:type="dxa"/>
            <w:vAlign w:val="center"/>
          </w:tcPr>
          <w:p w14:paraId="083E41E7" w14:textId="24559BB0" w:rsidR="00820608" w:rsidRDefault="00820608" w:rsidP="00820608">
            <w:r w:rsidRPr="00187FEB">
              <w:t>11</w:t>
            </w:r>
          </w:p>
        </w:tc>
        <w:tc>
          <w:tcPr>
            <w:tcW w:w="1660" w:type="dxa"/>
            <w:vAlign w:val="center"/>
          </w:tcPr>
          <w:p w14:paraId="5772E391" w14:textId="03427CDE" w:rsidR="00820608" w:rsidRDefault="00820608" w:rsidP="00820608">
            <w:r w:rsidRPr="00187FEB">
              <w:t>PRI</w:t>
            </w:r>
          </w:p>
        </w:tc>
      </w:tr>
      <w:tr w:rsidR="00820608" w14:paraId="0C7563F2" w14:textId="77777777" w:rsidTr="00820608">
        <w:tc>
          <w:tcPr>
            <w:tcW w:w="1659" w:type="dxa"/>
          </w:tcPr>
          <w:p w14:paraId="70AE85EF" w14:textId="21163A38" w:rsidR="00820608" w:rsidRDefault="005D18A0" w:rsidP="00820608">
            <w:r>
              <w:rPr>
                <w:rFonts w:hint="eastAsia"/>
              </w:rPr>
              <w:t>i</w:t>
            </w:r>
            <w:r>
              <w:t>llness</w:t>
            </w:r>
          </w:p>
        </w:tc>
        <w:tc>
          <w:tcPr>
            <w:tcW w:w="1659" w:type="dxa"/>
          </w:tcPr>
          <w:p w14:paraId="72551656" w14:textId="76B31FDF" w:rsidR="00820608" w:rsidRDefault="005D18A0" w:rsidP="00820608">
            <w:r>
              <w:rPr>
                <w:rFonts w:hint="eastAsia"/>
              </w:rPr>
              <w:t>疾病</w:t>
            </w:r>
          </w:p>
        </w:tc>
        <w:tc>
          <w:tcPr>
            <w:tcW w:w="1659" w:type="dxa"/>
          </w:tcPr>
          <w:p w14:paraId="4546CC77" w14:textId="067BAD0A" w:rsidR="00820608" w:rsidRDefault="005D18A0" w:rsidP="00820608">
            <w:r>
              <w:t>V</w:t>
            </w:r>
            <w:r>
              <w:rPr>
                <w:rFonts w:hint="eastAsia"/>
              </w:rPr>
              <w:t>archar</w:t>
            </w:r>
            <w:r>
              <w:rPr>
                <w:rFonts w:hint="eastAsia"/>
              </w:rPr>
              <w:t>（</w:t>
            </w:r>
            <w:r>
              <w:rPr>
                <w:rFonts w:hint="eastAsia"/>
              </w:rPr>
              <w:t>3</w:t>
            </w:r>
            <w:r>
              <w:t>2</w:t>
            </w:r>
            <w:r>
              <w:rPr>
                <w:rFonts w:hint="eastAsia"/>
              </w:rPr>
              <w:t>）</w:t>
            </w:r>
          </w:p>
        </w:tc>
        <w:tc>
          <w:tcPr>
            <w:tcW w:w="1659" w:type="dxa"/>
          </w:tcPr>
          <w:p w14:paraId="481EC85F" w14:textId="4F6E0775" w:rsidR="00820608" w:rsidRDefault="005D18A0" w:rsidP="00820608">
            <w:r>
              <w:rPr>
                <w:rFonts w:hint="eastAsia"/>
              </w:rPr>
              <w:t>3</w:t>
            </w:r>
            <w:r>
              <w:t>2</w:t>
            </w:r>
          </w:p>
        </w:tc>
        <w:tc>
          <w:tcPr>
            <w:tcW w:w="1660" w:type="dxa"/>
          </w:tcPr>
          <w:p w14:paraId="5FF9C7DD" w14:textId="77777777" w:rsidR="00820608" w:rsidRDefault="00820608" w:rsidP="00820608"/>
        </w:tc>
      </w:tr>
      <w:tr w:rsidR="005D18A0" w14:paraId="1EF15A06" w14:textId="77777777" w:rsidTr="00820608">
        <w:tc>
          <w:tcPr>
            <w:tcW w:w="1659" w:type="dxa"/>
          </w:tcPr>
          <w:p w14:paraId="0E87FBA8" w14:textId="3AAC4295" w:rsidR="005D18A0" w:rsidRDefault="005D18A0" w:rsidP="005D18A0">
            <w:r>
              <w:t>gene</w:t>
            </w:r>
          </w:p>
        </w:tc>
        <w:tc>
          <w:tcPr>
            <w:tcW w:w="1659" w:type="dxa"/>
          </w:tcPr>
          <w:p w14:paraId="11CE0D1D" w14:textId="2C6482E0" w:rsidR="005D18A0" w:rsidRDefault="005D18A0" w:rsidP="005D18A0">
            <w:r>
              <w:rPr>
                <w:rFonts w:hint="eastAsia"/>
              </w:rPr>
              <w:t>基因靶点</w:t>
            </w:r>
          </w:p>
        </w:tc>
        <w:tc>
          <w:tcPr>
            <w:tcW w:w="1659" w:type="dxa"/>
          </w:tcPr>
          <w:p w14:paraId="28D9C40A" w14:textId="26759342" w:rsidR="005D18A0" w:rsidRDefault="005D18A0" w:rsidP="005D18A0">
            <w:r>
              <w:t>V</w:t>
            </w:r>
            <w:r>
              <w:rPr>
                <w:rFonts w:hint="eastAsia"/>
              </w:rPr>
              <w:t>archar</w:t>
            </w:r>
            <w:r>
              <w:rPr>
                <w:rFonts w:hint="eastAsia"/>
              </w:rPr>
              <w:t>（</w:t>
            </w:r>
            <w:r>
              <w:rPr>
                <w:rFonts w:hint="eastAsia"/>
              </w:rPr>
              <w:t>3</w:t>
            </w:r>
            <w:r>
              <w:t>2</w:t>
            </w:r>
            <w:r>
              <w:rPr>
                <w:rFonts w:hint="eastAsia"/>
              </w:rPr>
              <w:t>）</w:t>
            </w:r>
          </w:p>
        </w:tc>
        <w:tc>
          <w:tcPr>
            <w:tcW w:w="1659" w:type="dxa"/>
          </w:tcPr>
          <w:p w14:paraId="45427771" w14:textId="079F2066" w:rsidR="005D18A0" w:rsidRDefault="005D18A0" w:rsidP="005D18A0">
            <w:r>
              <w:rPr>
                <w:rFonts w:hint="eastAsia"/>
              </w:rPr>
              <w:t>3</w:t>
            </w:r>
            <w:r>
              <w:t>2</w:t>
            </w:r>
          </w:p>
        </w:tc>
        <w:tc>
          <w:tcPr>
            <w:tcW w:w="1660" w:type="dxa"/>
          </w:tcPr>
          <w:p w14:paraId="21ED12A7" w14:textId="77777777" w:rsidR="005D18A0" w:rsidRDefault="005D18A0" w:rsidP="005D18A0"/>
        </w:tc>
      </w:tr>
    </w:tbl>
    <w:p w14:paraId="77919497" w14:textId="476A9A95" w:rsidR="00820608" w:rsidRPr="00205F8A" w:rsidRDefault="00820608" w:rsidP="00E560C2">
      <w:r>
        <w:rPr>
          <w:rFonts w:hint="eastAsia"/>
        </w:rPr>
        <w:t>对接完成后，需要对</w:t>
      </w:r>
      <w:r w:rsidR="00172371">
        <w:rPr>
          <w:rFonts w:hint="eastAsia"/>
        </w:rPr>
        <w:t>后续的数据进行处理，得到对接的表</w:t>
      </w:r>
      <w:r w:rsidR="00172371">
        <w:rPr>
          <w:rFonts w:hint="eastAsia"/>
        </w:rPr>
        <w:t>dock</w:t>
      </w:r>
      <w:r w:rsidR="00D37AB7">
        <w:t>ed</w:t>
      </w:r>
      <w:r w:rsidR="00172371">
        <w:rPr>
          <w:rFonts w:hint="eastAsia"/>
        </w:rPr>
        <w:t>,</w:t>
      </w:r>
      <w:r w:rsidR="00172371">
        <w:rPr>
          <w:rFonts w:hint="eastAsia"/>
        </w:rPr>
        <w:t>该表有几个字段，分别是</w:t>
      </w:r>
      <w:r w:rsidR="00172371">
        <w:rPr>
          <w:rFonts w:hint="eastAsia"/>
        </w:rPr>
        <w:t>P</w:t>
      </w:r>
      <w:r w:rsidR="00172371">
        <w:t>DBID</w:t>
      </w:r>
      <w:r w:rsidR="00172371">
        <w:rPr>
          <w:rFonts w:hint="eastAsia"/>
        </w:rPr>
        <w:t>、</w:t>
      </w:r>
      <w:proofErr w:type="spellStart"/>
      <w:r w:rsidR="00DA77DA">
        <w:t>PubChemCID</w:t>
      </w:r>
      <w:proofErr w:type="spellEnd"/>
      <w:r w:rsidR="00DA77DA">
        <w:rPr>
          <w:rFonts w:hint="eastAsia"/>
        </w:rPr>
        <w:t>、</w:t>
      </w:r>
      <w:r w:rsidR="00DA77DA">
        <w:rPr>
          <w:rFonts w:hint="eastAsia"/>
        </w:rPr>
        <w:t>score</w:t>
      </w:r>
      <w:r w:rsidR="00DA77DA">
        <w:rPr>
          <w:rFonts w:hint="eastAsia"/>
        </w:rPr>
        <w:t>等</w:t>
      </w:r>
    </w:p>
    <w:p w14:paraId="77547E14" w14:textId="7090EBD0" w:rsidR="00E43709" w:rsidRDefault="005659F5" w:rsidP="005659F5">
      <w:r>
        <w:rPr>
          <w:rFonts w:hint="eastAsia"/>
        </w:rPr>
        <w:t>表设计</w:t>
      </w:r>
      <w:r w:rsidR="00D37AB7">
        <w:rPr>
          <w:rFonts w:hint="eastAsia"/>
        </w:rPr>
        <w:t>docked</w:t>
      </w:r>
    </w:p>
    <w:tbl>
      <w:tblPr>
        <w:tblStyle w:val="ab"/>
        <w:tblW w:w="8234" w:type="dxa"/>
        <w:jc w:val="center"/>
        <w:tblLook w:val="04A0" w:firstRow="1" w:lastRow="0" w:firstColumn="1" w:lastColumn="0" w:noHBand="0" w:noVBand="1"/>
      </w:tblPr>
      <w:tblGrid>
        <w:gridCol w:w="1555"/>
        <w:gridCol w:w="1984"/>
        <w:gridCol w:w="2404"/>
        <w:gridCol w:w="1157"/>
        <w:gridCol w:w="1134"/>
      </w:tblGrid>
      <w:tr w:rsidR="005659F5" w:rsidRPr="0042435B" w14:paraId="0DC24867" w14:textId="77777777" w:rsidTr="00E43709">
        <w:trPr>
          <w:trHeight w:val="288"/>
          <w:jc w:val="center"/>
        </w:trPr>
        <w:tc>
          <w:tcPr>
            <w:tcW w:w="1555" w:type="dxa"/>
            <w:noWrap/>
            <w:hideMark/>
          </w:tcPr>
          <w:p w14:paraId="4129AFDA" w14:textId="77777777" w:rsidR="005659F5" w:rsidRPr="0042435B" w:rsidRDefault="005659F5" w:rsidP="00E2177E">
            <w:pPr>
              <w:rPr>
                <w:rFonts w:cs="Times New Roman"/>
              </w:rPr>
            </w:pPr>
            <w:r w:rsidRPr="0042435B">
              <w:rPr>
                <w:rFonts w:cs="Times New Roman"/>
              </w:rPr>
              <w:t>字段</w:t>
            </w:r>
          </w:p>
        </w:tc>
        <w:tc>
          <w:tcPr>
            <w:tcW w:w="1984" w:type="dxa"/>
            <w:noWrap/>
            <w:hideMark/>
          </w:tcPr>
          <w:p w14:paraId="774C1722" w14:textId="77777777" w:rsidR="005659F5" w:rsidRPr="0042435B" w:rsidRDefault="005659F5" w:rsidP="00E2177E">
            <w:pPr>
              <w:rPr>
                <w:rFonts w:cs="Times New Roman"/>
              </w:rPr>
            </w:pPr>
            <w:r w:rsidRPr="0042435B">
              <w:rPr>
                <w:rFonts w:cs="Times New Roman"/>
              </w:rPr>
              <w:t>中文名称</w:t>
            </w:r>
          </w:p>
        </w:tc>
        <w:tc>
          <w:tcPr>
            <w:tcW w:w="2404" w:type="dxa"/>
            <w:noWrap/>
            <w:hideMark/>
          </w:tcPr>
          <w:p w14:paraId="3D20647E" w14:textId="77777777" w:rsidR="005659F5" w:rsidRPr="0042435B" w:rsidRDefault="005659F5" w:rsidP="00E2177E">
            <w:pPr>
              <w:rPr>
                <w:rFonts w:cs="Times New Roman"/>
              </w:rPr>
            </w:pPr>
            <w:r w:rsidRPr="0042435B">
              <w:rPr>
                <w:rFonts w:cs="Times New Roman"/>
              </w:rPr>
              <w:t>数据类型</w:t>
            </w:r>
          </w:p>
        </w:tc>
        <w:tc>
          <w:tcPr>
            <w:tcW w:w="1157" w:type="dxa"/>
            <w:noWrap/>
            <w:hideMark/>
          </w:tcPr>
          <w:p w14:paraId="1EBC1A68" w14:textId="77777777" w:rsidR="005659F5" w:rsidRPr="0042435B" w:rsidRDefault="005659F5" w:rsidP="00E2177E">
            <w:pPr>
              <w:rPr>
                <w:rFonts w:cs="Times New Roman"/>
              </w:rPr>
            </w:pPr>
            <w:r w:rsidRPr="0042435B">
              <w:rPr>
                <w:rFonts w:cs="Times New Roman"/>
              </w:rPr>
              <w:t>长度</w:t>
            </w:r>
          </w:p>
        </w:tc>
        <w:tc>
          <w:tcPr>
            <w:tcW w:w="1134" w:type="dxa"/>
            <w:noWrap/>
            <w:hideMark/>
          </w:tcPr>
          <w:p w14:paraId="314DB916" w14:textId="77777777" w:rsidR="005659F5" w:rsidRPr="0042435B" w:rsidRDefault="005659F5" w:rsidP="00E2177E">
            <w:pPr>
              <w:rPr>
                <w:rFonts w:cs="Times New Roman"/>
              </w:rPr>
            </w:pPr>
            <w:r w:rsidRPr="0042435B">
              <w:rPr>
                <w:rFonts w:cs="Times New Roman"/>
              </w:rPr>
              <w:t>索引</w:t>
            </w:r>
          </w:p>
        </w:tc>
      </w:tr>
      <w:tr w:rsidR="005659F5" w:rsidRPr="0042435B" w14:paraId="179FA155" w14:textId="77777777" w:rsidTr="00E43709">
        <w:trPr>
          <w:trHeight w:val="288"/>
          <w:jc w:val="center"/>
        </w:trPr>
        <w:tc>
          <w:tcPr>
            <w:tcW w:w="1555" w:type="dxa"/>
            <w:noWrap/>
            <w:hideMark/>
          </w:tcPr>
          <w:p w14:paraId="71604EDD" w14:textId="77777777" w:rsidR="005659F5" w:rsidRPr="0042435B" w:rsidRDefault="005659F5" w:rsidP="00E2177E">
            <w:pPr>
              <w:rPr>
                <w:rFonts w:cs="Times New Roman"/>
              </w:rPr>
            </w:pPr>
            <w:r w:rsidRPr="0042435B">
              <w:rPr>
                <w:rFonts w:cs="Times New Roman"/>
              </w:rPr>
              <w:t>id</w:t>
            </w:r>
          </w:p>
        </w:tc>
        <w:tc>
          <w:tcPr>
            <w:tcW w:w="1984" w:type="dxa"/>
            <w:noWrap/>
            <w:hideMark/>
          </w:tcPr>
          <w:p w14:paraId="16BE5E03" w14:textId="77777777" w:rsidR="005659F5" w:rsidRPr="0042435B" w:rsidRDefault="005659F5" w:rsidP="00E2177E">
            <w:pPr>
              <w:rPr>
                <w:rFonts w:cs="Times New Roman"/>
              </w:rPr>
            </w:pPr>
            <w:r w:rsidRPr="0042435B">
              <w:rPr>
                <w:rFonts w:cs="Times New Roman"/>
              </w:rPr>
              <w:t>主键</w:t>
            </w:r>
            <w:r w:rsidRPr="0042435B">
              <w:rPr>
                <w:rFonts w:cs="Times New Roman"/>
              </w:rPr>
              <w:t>ID</w:t>
            </w:r>
          </w:p>
        </w:tc>
        <w:tc>
          <w:tcPr>
            <w:tcW w:w="2404" w:type="dxa"/>
            <w:noWrap/>
            <w:hideMark/>
          </w:tcPr>
          <w:p w14:paraId="202957F5" w14:textId="77777777" w:rsidR="005659F5" w:rsidRPr="0042435B" w:rsidRDefault="005659F5" w:rsidP="00E2177E">
            <w:pPr>
              <w:rPr>
                <w:rFonts w:cs="Times New Roman"/>
              </w:rPr>
            </w:pPr>
            <w:proofErr w:type="spellStart"/>
            <w:r w:rsidRPr="0042435B">
              <w:rPr>
                <w:rFonts w:cs="Times New Roman"/>
              </w:rPr>
              <w:t>int</w:t>
            </w:r>
            <w:proofErr w:type="spellEnd"/>
            <w:r w:rsidRPr="0042435B">
              <w:rPr>
                <w:rFonts w:cs="Times New Roman"/>
              </w:rPr>
              <w:t>(11)</w:t>
            </w:r>
          </w:p>
        </w:tc>
        <w:tc>
          <w:tcPr>
            <w:tcW w:w="1157" w:type="dxa"/>
            <w:noWrap/>
            <w:hideMark/>
          </w:tcPr>
          <w:p w14:paraId="6D2014B0" w14:textId="77777777" w:rsidR="005659F5" w:rsidRPr="0042435B" w:rsidRDefault="005659F5" w:rsidP="00E2177E">
            <w:pPr>
              <w:rPr>
                <w:rFonts w:cs="Times New Roman"/>
              </w:rPr>
            </w:pPr>
            <w:r w:rsidRPr="0042435B">
              <w:rPr>
                <w:rFonts w:cs="Times New Roman"/>
              </w:rPr>
              <w:t>11</w:t>
            </w:r>
          </w:p>
        </w:tc>
        <w:tc>
          <w:tcPr>
            <w:tcW w:w="1134" w:type="dxa"/>
            <w:noWrap/>
            <w:hideMark/>
          </w:tcPr>
          <w:p w14:paraId="02C6971B" w14:textId="77777777" w:rsidR="005659F5" w:rsidRPr="0042435B" w:rsidRDefault="005659F5" w:rsidP="00E2177E">
            <w:pPr>
              <w:rPr>
                <w:rFonts w:cs="Times New Roman"/>
              </w:rPr>
            </w:pPr>
            <w:r w:rsidRPr="0042435B">
              <w:rPr>
                <w:rFonts w:cs="Times New Roman"/>
              </w:rPr>
              <w:t>PRI</w:t>
            </w:r>
          </w:p>
        </w:tc>
      </w:tr>
      <w:tr w:rsidR="005659F5" w:rsidRPr="0042435B" w14:paraId="20323E2D" w14:textId="77777777" w:rsidTr="00E43709">
        <w:trPr>
          <w:trHeight w:val="288"/>
          <w:jc w:val="center"/>
        </w:trPr>
        <w:tc>
          <w:tcPr>
            <w:tcW w:w="1555" w:type="dxa"/>
            <w:noWrap/>
            <w:hideMark/>
          </w:tcPr>
          <w:p w14:paraId="61FCE809" w14:textId="64E7C6CD" w:rsidR="005659F5" w:rsidRPr="0042435B" w:rsidRDefault="00E43709" w:rsidP="00E2177E">
            <w:pPr>
              <w:rPr>
                <w:rFonts w:cs="Times New Roman"/>
              </w:rPr>
            </w:pPr>
            <w:proofErr w:type="spellStart"/>
            <w:r w:rsidRPr="00E43709">
              <w:rPr>
                <w:rFonts w:cs="Times New Roman"/>
              </w:rPr>
              <w:t>Origianl</w:t>
            </w:r>
            <w:proofErr w:type="spellEnd"/>
          </w:p>
        </w:tc>
        <w:tc>
          <w:tcPr>
            <w:tcW w:w="1984" w:type="dxa"/>
            <w:noWrap/>
            <w:hideMark/>
          </w:tcPr>
          <w:p w14:paraId="3E5E8DEA" w14:textId="58CBD5E3" w:rsidR="005659F5" w:rsidRPr="0042435B" w:rsidRDefault="00E43709" w:rsidP="00E2177E">
            <w:pPr>
              <w:rPr>
                <w:rFonts w:cs="Times New Roman"/>
              </w:rPr>
            </w:pPr>
            <w:r>
              <w:rPr>
                <w:rFonts w:cs="Times New Roman" w:hint="eastAsia"/>
              </w:rPr>
              <w:t>原始蛋白名称</w:t>
            </w:r>
          </w:p>
        </w:tc>
        <w:tc>
          <w:tcPr>
            <w:tcW w:w="2404" w:type="dxa"/>
            <w:noWrap/>
            <w:hideMark/>
          </w:tcPr>
          <w:p w14:paraId="4C773262" w14:textId="77777777" w:rsidR="005659F5" w:rsidRPr="0042435B" w:rsidRDefault="005659F5" w:rsidP="00E2177E">
            <w:pPr>
              <w:rPr>
                <w:rFonts w:cs="Times New Roman"/>
              </w:rPr>
            </w:pPr>
            <w:r>
              <w:rPr>
                <w:rFonts w:cs="Times New Roman"/>
              </w:rPr>
              <w:t>varchar(32</w:t>
            </w:r>
            <w:r w:rsidRPr="0042435B">
              <w:rPr>
                <w:rFonts w:cs="Times New Roman"/>
              </w:rPr>
              <w:t>)</w:t>
            </w:r>
          </w:p>
        </w:tc>
        <w:tc>
          <w:tcPr>
            <w:tcW w:w="1157" w:type="dxa"/>
            <w:noWrap/>
            <w:hideMark/>
          </w:tcPr>
          <w:p w14:paraId="13D4B46B" w14:textId="7223BF72" w:rsidR="005659F5" w:rsidRPr="0042435B" w:rsidRDefault="00025D49" w:rsidP="00E2177E">
            <w:pPr>
              <w:rPr>
                <w:rFonts w:cs="Times New Roman"/>
              </w:rPr>
            </w:pPr>
            <w:r>
              <w:rPr>
                <w:rFonts w:cs="Times New Roman"/>
              </w:rPr>
              <w:t>32</w:t>
            </w:r>
          </w:p>
        </w:tc>
        <w:tc>
          <w:tcPr>
            <w:tcW w:w="1134" w:type="dxa"/>
            <w:noWrap/>
            <w:hideMark/>
          </w:tcPr>
          <w:p w14:paraId="621A260A" w14:textId="77777777" w:rsidR="005659F5" w:rsidRPr="0042435B" w:rsidRDefault="005659F5" w:rsidP="00E2177E">
            <w:pPr>
              <w:rPr>
                <w:rFonts w:cs="Times New Roman"/>
              </w:rPr>
            </w:pPr>
          </w:p>
        </w:tc>
      </w:tr>
      <w:tr w:rsidR="005659F5" w:rsidRPr="0042435B" w14:paraId="1A7E0BE8" w14:textId="77777777" w:rsidTr="00E43709">
        <w:trPr>
          <w:trHeight w:val="288"/>
          <w:jc w:val="center"/>
        </w:trPr>
        <w:tc>
          <w:tcPr>
            <w:tcW w:w="1555" w:type="dxa"/>
            <w:noWrap/>
            <w:hideMark/>
          </w:tcPr>
          <w:p w14:paraId="42881771" w14:textId="7FF036CB" w:rsidR="005659F5" w:rsidRPr="0042435B" w:rsidRDefault="00025D49" w:rsidP="00E2177E">
            <w:pPr>
              <w:rPr>
                <w:rFonts w:cs="Times New Roman"/>
              </w:rPr>
            </w:pPr>
            <w:r>
              <w:rPr>
                <w:rFonts w:cs="Times New Roman"/>
              </w:rPr>
              <w:t>S</w:t>
            </w:r>
            <w:r w:rsidR="00E43709" w:rsidRPr="00E43709">
              <w:rPr>
                <w:rFonts w:cs="Times New Roman"/>
              </w:rPr>
              <w:t>pecified</w:t>
            </w:r>
          </w:p>
        </w:tc>
        <w:tc>
          <w:tcPr>
            <w:tcW w:w="1984" w:type="dxa"/>
            <w:noWrap/>
            <w:hideMark/>
          </w:tcPr>
          <w:p w14:paraId="79F834BF" w14:textId="05130966" w:rsidR="005659F5" w:rsidRPr="0042435B" w:rsidRDefault="00E43709" w:rsidP="00E2177E">
            <w:pPr>
              <w:rPr>
                <w:rFonts w:cs="Times New Roman"/>
              </w:rPr>
            </w:pPr>
            <w:r>
              <w:rPr>
                <w:rFonts w:cs="Times New Roman" w:hint="eastAsia"/>
              </w:rPr>
              <w:t>用户定义蛋白名称</w:t>
            </w:r>
          </w:p>
        </w:tc>
        <w:tc>
          <w:tcPr>
            <w:tcW w:w="2404" w:type="dxa"/>
            <w:noWrap/>
            <w:hideMark/>
          </w:tcPr>
          <w:p w14:paraId="420C7667" w14:textId="77777777" w:rsidR="005659F5" w:rsidRPr="0042435B" w:rsidRDefault="005659F5" w:rsidP="00E2177E">
            <w:pPr>
              <w:rPr>
                <w:rFonts w:cs="Times New Roman"/>
              </w:rPr>
            </w:pPr>
            <w:r>
              <w:rPr>
                <w:rFonts w:cs="Times New Roman"/>
              </w:rPr>
              <w:t>varchar(32</w:t>
            </w:r>
            <w:r w:rsidRPr="0042435B">
              <w:rPr>
                <w:rFonts w:cs="Times New Roman"/>
              </w:rPr>
              <w:t>)</w:t>
            </w:r>
          </w:p>
        </w:tc>
        <w:tc>
          <w:tcPr>
            <w:tcW w:w="1157" w:type="dxa"/>
            <w:noWrap/>
            <w:hideMark/>
          </w:tcPr>
          <w:p w14:paraId="7327205C" w14:textId="65E51DA9" w:rsidR="005659F5" w:rsidRPr="0042435B" w:rsidRDefault="00025D49" w:rsidP="00E2177E">
            <w:pPr>
              <w:rPr>
                <w:rFonts w:cs="Times New Roman"/>
              </w:rPr>
            </w:pPr>
            <w:r>
              <w:rPr>
                <w:rFonts w:cs="Times New Roman"/>
              </w:rPr>
              <w:t>32</w:t>
            </w:r>
          </w:p>
        </w:tc>
        <w:tc>
          <w:tcPr>
            <w:tcW w:w="1134" w:type="dxa"/>
            <w:noWrap/>
            <w:hideMark/>
          </w:tcPr>
          <w:p w14:paraId="3F116C8C" w14:textId="77777777" w:rsidR="005659F5" w:rsidRPr="0042435B" w:rsidRDefault="005659F5" w:rsidP="00E2177E">
            <w:pPr>
              <w:rPr>
                <w:rFonts w:cs="Times New Roman"/>
              </w:rPr>
            </w:pPr>
          </w:p>
        </w:tc>
      </w:tr>
      <w:tr w:rsidR="005659F5" w:rsidRPr="0042435B" w14:paraId="3ECF600B" w14:textId="77777777" w:rsidTr="00E43709">
        <w:trPr>
          <w:trHeight w:val="288"/>
          <w:jc w:val="center"/>
        </w:trPr>
        <w:tc>
          <w:tcPr>
            <w:tcW w:w="1555" w:type="dxa"/>
            <w:noWrap/>
            <w:hideMark/>
          </w:tcPr>
          <w:p w14:paraId="709B7CF9" w14:textId="1D142D14" w:rsidR="005659F5" w:rsidRPr="0042435B" w:rsidRDefault="00E43709" w:rsidP="00E2177E">
            <w:pPr>
              <w:rPr>
                <w:rFonts w:cs="Times New Roman"/>
              </w:rPr>
            </w:pPr>
            <w:r>
              <w:t>PDBID</w:t>
            </w:r>
          </w:p>
        </w:tc>
        <w:tc>
          <w:tcPr>
            <w:tcW w:w="1984" w:type="dxa"/>
            <w:noWrap/>
            <w:hideMark/>
          </w:tcPr>
          <w:p w14:paraId="1816576B" w14:textId="69D833CB" w:rsidR="005659F5" w:rsidRPr="0042435B" w:rsidRDefault="00E43709" w:rsidP="00E2177E">
            <w:pPr>
              <w:rPr>
                <w:rFonts w:cs="Times New Roman"/>
              </w:rPr>
            </w:pPr>
            <w:r>
              <w:rPr>
                <w:rFonts w:cs="Times New Roman"/>
              </w:rPr>
              <w:t>PDBID</w:t>
            </w:r>
          </w:p>
        </w:tc>
        <w:tc>
          <w:tcPr>
            <w:tcW w:w="2404" w:type="dxa"/>
            <w:noWrap/>
            <w:hideMark/>
          </w:tcPr>
          <w:p w14:paraId="2C245A32" w14:textId="77777777" w:rsidR="005659F5" w:rsidRPr="0042435B" w:rsidRDefault="005659F5" w:rsidP="00E2177E">
            <w:pPr>
              <w:rPr>
                <w:rFonts w:cs="Times New Roman"/>
              </w:rPr>
            </w:pPr>
            <w:r w:rsidRPr="0042435B">
              <w:rPr>
                <w:rFonts w:cs="Times New Roman"/>
              </w:rPr>
              <w:t>varcha</w:t>
            </w:r>
            <w:r>
              <w:rPr>
                <w:rFonts w:cs="Times New Roman"/>
              </w:rPr>
              <w:t>r(32</w:t>
            </w:r>
            <w:r w:rsidRPr="0042435B">
              <w:rPr>
                <w:rFonts w:cs="Times New Roman"/>
              </w:rPr>
              <w:t>)</w:t>
            </w:r>
          </w:p>
        </w:tc>
        <w:tc>
          <w:tcPr>
            <w:tcW w:w="1157" w:type="dxa"/>
            <w:noWrap/>
            <w:hideMark/>
          </w:tcPr>
          <w:p w14:paraId="09A4FE18" w14:textId="623F8B67" w:rsidR="005659F5" w:rsidRPr="0042435B" w:rsidRDefault="00025D49" w:rsidP="00E2177E">
            <w:pPr>
              <w:rPr>
                <w:rFonts w:cs="Times New Roman"/>
              </w:rPr>
            </w:pPr>
            <w:r>
              <w:rPr>
                <w:rFonts w:cs="Times New Roman"/>
              </w:rPr>
              <w:t>32</w:t>
            </w:r>
          </w:p>
        </w:tc>
        <w:tc>
          <w:tcPr>
            <w:tcW w:w="1134" w:type="dxa"/>
            <w:noWrap/>
            <w:hideMark/>
          </w:tcPr>
          <w:p w14:paraId="19B48E9A" w14:textId="77777777" w:rsidR="005659F5" w:rsidRPr="0042435B" w:rsidRDefault="005659F5" w:rsidP="00E2177E">
            <w:pPr>
              <w:rPr>
                <w:rFonts w:cs="Times New Roman"/>
              </w:rPr>
            </w:pPr>
          </w:p>
        </w:tc>
      </w:tr>
      <w:tr w:rsidR="00025D49" w:rsidRPr="0042435B" w14:paraId="074041B9" w14:textId="77777777" w:rsidTr="00E43709">
        <w:trPr>
          <w:trHeight w:val="288"/>
          <w:jc w:val="center"/>
        </w:trPr>
        <w:tc>
          <w:tcPr>
            <w:tcW w:w="1555" w:type="dxa"/>
            <w:noWrap/>
          </w:tcPr>
          <w:p w14:paraId="5B391451" w14:textId="65C19E9A" w:rsidR="00025D49" w:rsidRDefault="00025D49" w:rsidP="00E2177E">
            <w:proofErr w:type="spellStart"/>
            <w:r>
              <w:t>PubChemCID</w:t>
            </w:r>
            <w:proofErr w:type="spellEnd"/>
          </w:p>
        </w:tc>
        <w:tc>
          <w:tcPr>
            <w:tcW w:w="1984" w:type="dxa"/>
            <w:noWrap/>
          </w:tcPr>
          <w:p w14:paraId="37CD5A24" w14:textId="63F1F85C" w:rsidR="00025D49" w:rsidRDefault="00025D49" w:rsidP="00E2177E">
            <w:pPr>
              <w:rPr>
                <w:rFonts w:cs="Times New Roman"/>
              </w:rPr>
            </w:pPr>
            <w:proofErr w:type="spellStart"/>
            <w:r>
              <w:t>PubChemCID</w:t>
            </w:r>
            <w:proofErr w:type="spellEnd"/>
          </w:p>
        </w:tc>
        <w:tc>
          <w:tcPr>
            <w:tcW w:w="2404" w:type="dxa"/>
            <w:noWrap/>
          </w:tcPr>
          <w:p w14:paraId="5C07F470" w14:textId="75E17072" w:rsidR="00025D49" w:rsidRPr="0042435B" w:rsidRDefault="00025D49" w:rsidP="00E2177E">
            <w:pPr>
              <w:rPr>
                <w:rFonts w:cs="Times New Roman"/>
              </w:rPr>
            </w:pPr>
            <w:r w:rsidRPr="0042435B">
              <w:rPr>
                <w:rFonts w:cs="Times New Roman"/>
              </w:rPr>
              <w:t>varcha</w:t>
            </w:r>
            <w:r>
              <w:rPr>
                <w:rFonts w:cs="Times New Roman"/>
              </w:rPr>
              <w:t>r(32</w:t>
            </w:r>
            <w:r w:rsidRPr="0042435B">
              <w:rPr>
                <w:rFonts w:cs="Times New Roman"/>
              </w:rPr>
              <w:t>)</w:t>
            </w:r>
          </w:p>
        </w:tc>
        <w:tc>
          <w:tcPr>
            <w:tcW w:w="1157" w:type="dxa"/>
            <w:noWrap/>
          </w:tcPr>
          <w:p w14:paraId="383952F7" w14:textId="10377A47" w:rsidR="00025D49" w:rsidRPr="0042435B" w:rsidRDefault="00025D49" w:rsidP="00E2177E">
            <w:pPr>
              <w:rPr>
                <w:rFonts w:cs="Times New Roman"/>
              </w:rPr>
            </w:pPr>
            <w:r>
              <w:rPr>
                <w:rFonts w:cs="Times New Roman" w:hint="eastAsia"/>
              </w:rPr>
              <w:t>3</w:t>
            </w:r>
            <w:r>
              <w:rPr>
                <w:rFonts w:cs="Times New Roman"/>
              </w:rPr>
              <w:t>2</w:t>
            </w:r>
          </w:p>
        </w:tc>
        <w:tc>
          <w:tcPr>
            <w:tcW w:w="1134" w:type="dxa"/>
            <w:noWrap/>
          </w:tcPr>
          <w:p w14:paraId="0A30A540" w14:textId="77777777" w:rsidR="00025D49" w:rsidRPr="0042435B" w:rsidRDefault="00025D49" w:rsidP="00E2177E">
            <w:pPr>
              <w:rPr>
                <w:rFonts w:cs="Times New Roman"/>
              </w:rPr>
            </w:pPr>
          </w:p>
        </w:tc>
      </w:tr>
      <w:tr w:rsidR="005659F5" w:rsidRPr="0042435B" w14:paraId="36ED2D33" w14:textId="77777777" w:rsidTr="00E43709">
        <w:trPr>
          <w:trHeight w:val="288"/>
          <w:jc w:val="center"/>
        </w:trPr>
        <w:tc>
          <w:tcPr>
            <w:tcW w:w="1555" w:type="dxa"/>
            <w:noWrap/>
            <w:hideMark/>
          </w:tcPr>
          <w:p w14:paraId="34A46561" w14:textId="77777777" w:rsidR="005659F5" w:rsidRPr="0042435B" w:rsidRDefault="005659F5" w:rsidP="00E2177E">
            <w:pPr>
              <w:rPr>
                <w:rFonts w:cs="Times New Roman"/>
              </w:rPr>
            </w:pPr>
            <w:r w:rsidRPr="0042435B">
              <w:rPr>
                <w:rFonts w:cs="Times New Roman"/>
              </w:rPr>
              <w:t>Score</w:t>
            </w:r>
          </w:p>
        </w:tc>
        <w:tc>
          <w:tcPr>
            <w:tcW w:w="1984" w:type="dxa"/>
            <w:noWrap/>
            <w:hideMark/>
          </w:tcPr>
          <w:p w14:paraId="21D21CD9" w14:textId="5100C445" w:rsidR="005659F5" w:rsidRPr="0042435B" w:rsidRDefault="00025D49" w:rsidP="00E2177E">
            <w:pPr>
              <w:rPr>
                <w:rFonts w:cs="Times New Roman"/>
              </w:rPr>
            </w:pPr>
            <w:r>
              <w:rPr>
                <w:rFonts w:cs="Times New Roman" w:hint="eastAsia"/>
              </w:rPr>
              <w:t>对接</w:t>
            </w:r>
            <w:r w:rsidR="005659F5" w:rsidRPr="0042435B">
              <w:rPr>
                <w:rFonts w:cs="Times New Roman"/>
              </w:rPr>
              <w:t>打分</w:t>
            </w:r>
          </w:p>
        </w:tc>
        <w:tc>
          <w:tcPr>
            <w:tcW w:w="2404" w:type="dxa"/>
            <w:noWrap/>
            <w:hideMark/>
          </w:tcPr>
          <w:p w14:paraId="14A965CF" w14:textId="77777777" w:rsidR="005659F5" w:rsidRPr="0042435B" w:rsidRDefault="005659F5" w:rsidP="00E2177E">
            <w:pPr>
              <w:rPr>
                <w:rFonts w:cs="Times New Roman"/>
              </w:rPr>
            </w:pPr>
            <w:r w:rsidRPr="0042435B">
              <w:rPr>
                <w:rFonts w:cs="Times New Roman"/>
              </w:rPr>
              <w:t xml:space="preserve">varchar </w:t>
            </w:r>
            <w:r>
              <w:rPr>
                <w:rFonts w:cs="Times New Roman"/>
              </w:rPr>
              <w:t>(32</w:t>
            </w:r>
            <w:r w:rsidRPr="0042435B">
              <w:rPr>
                <w:rFonts w:cs="Times New Roman"/>
              </w:rPr>
              <w:t>)</w:t>
            </w:r>
          </w:p>
        </w:tc>
        <w:tc>
          <w:tcPr>
            <w:tcW w:w="1157" w:type="dxa"/>
            <w:noWrap/>
            <w:hideMark/>
          </w:tcPr>
          <w:p w14:paraId="41B379C9" w14:textId="419736BB" w:rsidR="005659F5" w:rsidRPr="0042435B" w:rsidRDefault="00025D49" w:rsidP="00E2177E">
            <w:pPr>
              <w:rPr>
                <w:rFonts w:cs="Times New Roman"/>
              </w:rPr>
            </w:pPr>
            <w:r>
              <w:rPr>
                <w:rFonts w:cs="Times New Roman" w:hint="eastAsia"/>
              </w:rPr>
              <w:t>3</w:t>
            </w:r>
            <w:r>
              <w:rPr>
                <w:rFonts w:cs="Times New Roman"/>
              </w:rPr>
              <w:t>2</w:t>
            </w:r>
          </w:p>
        </w:tc>
        <w:tc>
          <w:tcPr>
            <w:tcW w:w="1134" w:type="dxa"/>
            <w:noWrap/>
            <w:hideMark/>
          </w:tcPr>
          <w:p w14:paraId="1D53E7B8" w14:textId="77777777" w:rsidR="005659F5" w:rsidRPr="0042435B" w:rsidRDefault="005659F5" w:rsidP="00E2177E">
            <w:pPr>
              <w:rPr>
                <w:rFonts w:cs="Times New Roman"/>
                <w:sz w:val="20"/>
                <w:szCs w:val="20"/>
              </w:rPr>
            </w:pPr>
          </w:p>
        </w:tc>
      </w:tr>
    </w:tbl>
    <w:p w14:paraId="48871045" w14:textId="6973729C" w:rsidR="005659F5" w:rsidRDefault="005659F5" w:rsidP="005659F5">
      <w:proofErr w:type="gramStart"/>
      <w:r>
        <w:rPr>
          <w:rFonts w:hint="eastAsia"/>
        </w:rPr>
        <w:t>建表语句</w:t>
      </w:r>
      <w:proofErr w:type="gramEnd"/>
      <w:r>
        <w:rPr>
          <w:rFonts w:hint="eastAsia"/>
        </w:rPr>
        <w:t>：</w:t>
      </w:r>
    </w:p>
    <w:p w14:paraId="02EC5B14" w14:textId="246496FE" w:rsidR="00434EC5" w:rsidRPr="007A7DB5" w:rsidRDefault="005659F5" w:rsidP="0071522C">
      <w:r>
        <w:rPr>
          <w:rFonts w:hint="eastAsia"/>
        </w:rPr>
        <w:t>C</w:t>
      </w:r>
      <w:r>
        <w:t xml:space="preserve">REATE TABLE </w:t>
      </w:r>
      <w:proofErr w:type="gramStart"/>
      <w:r w:rsidR="00B068B6">
        <w:rPr>
          <w:rFonts w:hint="eastAsia"/>
        </w:rPr>
        <w:t>docked</w:t>
      </w:r>
      <w:r>
        <w:t>(</w:t>
      </w:r>
      <w:proofErr w:type="gramEnd"/>
      <w:r>
        <w:t xml:space="preserve">id </w:t>
      </w:r>
      <w:proofErr w:type="spellStart"/>
      <w:r>
        <w:t>int</w:t>
      </w:r>
      <w:proofErr w:type="spellEnd"/>
      <w:r>
        <w:t xml:space="preserve">(11) primary key </w:t>
      </w:r>
      <w:proofErr w:type="spellStart"/>
      <w:r>
        <w:t>auto_increment</w:t>
      </w:r>
      <w:proofErr w:type="spellEnd"/>
      <w:r>
        <w:t>,</w:t>
      </w:r>
      <w:r w:rsidR="00025D49" w:rsidRPr="00C920DA">
        <w:t xml:space="preserve"> </w:t>
      </w:r>
      <w:proofErr w:type="spellStart"/>
      <w:r w:rsidR="00025D49" w:rsidRPr="00C920DA">
        <w:t>Origianl</w:t>
      </w:r>
      <w:proofErr w:type="spellEnd"/>
      <w:r w:rsidR="00025D49">
        <w:t xml:space="preserve"> </w:t>
      </w:r>
      <w:r>
        <w:t>varchar(32),</w:t>
      </w:r>
      <w:r w:rsidR="00C920DA" w:rsidRPr="00C920DA">
        <w:t xml:space="preserve"> Specified</w:t>
      </w:r>
      <w:r w:rsidR="00C920DA">
        <w:t xml:space="preserve"> </w:t>
      </w:r>
      <w:r>
        <w:t>varchar(32),</w:t>
      </w:r>
      <w:r w:rsidR="00C920DA" w:rsidRPr="00C920DA">
        <w:t xml:space="preserve"> </w:t>
      </w:r>
      <w:r w:rsidR="00C920DA">
        <w:t xml:space="preserve">PDBID </w:t>
      </w:r>
      <w:r>
        <w:t>varchar(32),</w:t>
      </w:r>
      <w:r w:rsidR="00C920DA" w:rsidRPr="00C920DA">
        <w:t xml:space="preserve"> </w:t>
      </w:r>
      <w:proofErr w:type="spellStart"/>
      <w:r w:rsidR="00C920DA">
        <w:t>PubChemCID</w:t>
      </w:r>
      <w:proofErr w:type="spellEnd"/>
      <w:r w:rsidR="00C920DA">
        <w:t xml:space="preserve"> </w:t>
      </w:r>
      <w:r w:rsidR="00C920DA" w:rsidRPr="00C920DA">
        <w:t>varchar(32),</w:t>
      </w:r>
      <w:r>
        <w:t>Score varchar(32</w:t>
      </w:r>
      <w:r w:rsidR="007A7DB5">
        <w:t>));</w:t>
      </w:r>
    </w:p>
    <w:p w14:paraId="6D0015C7" w14:textId="1C83E1A5" w:rsidR="00D13F8B" w:rsidRDefault="006A4747" w:rsidP="0071522C">
      <w:r>
        <w:rPr>
          <w:rFonts w:hint="eastAsia"/>
        </w:rPr>
        <w:t>上述的</w:t>
      </w:r>
      <w:proofErr w:type="gramStart"/>
      <w:r>
        <w:rPr>
          <w:rFonts w:hint="eastAsia"/>
        </w:rPr>
        <w:t>表完成</w:t>
      </w:r>
      <w:proofErr w:type="gramEnd"/>
      <w:r>
        <w:rPr>
          <w:rFonts w:hint="eastAsia"/>
        </w:rPr>
        <w:t>后，需要进行多表关联，获取到最后的</w:t>
      </w:r>
      <w:r w:rsidR="00CA4106">
        <w:rPr>
          <w:rFonts w:hint="eastAsia"/>
        </w:rPr>
        <w:t>全部的信息，</w:t>
      </w:r>
      <w:r w:rsidR="00FA2E74">
        <w:rPr>
          <w:rFonts w:hint="eastAsia"/>
        </w:rPr>
        <w:t>主要是靶点、</w:t>
      </w:r>
      <w:r w:rsidR="00FA2E74">
        <w:rPr>
          <w:rFonts w:hint="eastAsia"/>
        </w:rPr>
        <w:t>P</w:t>
      </w:r>
      <w:r w:rsidR="00FA2E74">
        <w:t>DBID</w:t>
      </w:r>
      <w:r w:rsidR="00FA2E74">
        <w:rPr>
          <w:rFonts w:hint="eastAsia"/>
        </w:rPr>
        <w:t>、</w:t>
      </w:r>
      <w:r w:rsidR="00B01FD7">
        <w:rPr>
          <w:rFonts w:hint="eastAsia"/>
        </w:rPr>
        <w:t>对</w:t>
      </w:r>
      <w:r w:rsidR="00B01FD7">
        <w:rPr>
          <w:rFonts w:hint="eastAsia"/>
        </w:rPr>
        <w:lastRenderedPageBreak/>
        <w:t>接打分。</w:t>
      </w:r>
    </w:p>
    <w:p w14:paraId="40B61296" w14:textId="5B5346AF" w:rsidR="00B01FD7" w:rsidRDefault="005C2C39" w:rsidP="0071522C">
      <w:r>
        <w:rPr>
          <w:rFonts w:hint="eastAsia"/>
        </w:rPr>
        <w:t>前面的数据库设计完成后，</w:t>
      </w:r>
      <w:r w:rsidR="008A5952">
        <w:rPr>
          <w:rFonts w:hint="eastAsia"/>
        </w:rPr>
        <w:t>会给出最终的对接结果，在这些对接结果的基础上进行下一步的操作</w:t>
      </w:r>
      <w:r w:rsidR="00D72ED9">
        <w:rPr>
          <w:rFonts w:hint="eastAsia"/>
        </w:rPr>
        <w:t>，这其实是可以行的。多表关联，获取到对应的</w:t>
      </w:r>
      <w:r w:rsidR="00AB1971">
        <w:rPr>
          <w:rFonts w:hint="eastAsia"/>
        </w:rPr>
        <w:t>最终数据，最终数据展示的应该如下所示：</w:t>
      </w:r>
    </w:p>
    <w:tbl>
      <w:tblPr>
        <w:tblStyle w:val="ab"/>
        <w:tblW w:w="0" w:type="auto"/>
        <w:tblLook w:val="04A0" w:firstRow="1" w:lastRow="0" w:firstColumn="1" w:lastColumn="0" w:noHBand="0" w:noVBand="1"/>
      </w:tblPr>
      <w:tblGrid>
        <w:gridCol w:w="755"/>
        <w:gridCol w:w="1010"/>
        <w:gridCol w:w="825"/>
        <w:gridCol w:w="608"/>
        <w:gridCol w:w="1045"/>
        <w:gridCol w:w="686"/>
        <w:gridCol w:w="986"/>
        <w:gridCol w:w="817"/>
        <w:gridCol w:w="847"/>
        <w:gridCol w:w="717"/>
      </w:tblGrid>
      <w:tr w:rsidR="00941EBA" w:rsidRPr="002816F8" w14:paraId="700E2451" w14:textId="77777777" w:rsidTr="002816F8">
        <w:tc>
          <w:tcPr>
            <w:tcW w:w="829" w:type="dxa"/>
          </w:tcPr>
          <w:p w14:paraId="49C1F42C" w14:textId="622B7FE1" w:rsidR="00AB1971" w:rsidRPr="002816F8" w:rsidRDefault="00AB1971" w:rsidP="0071522C">
            <w:pPr>
              <w:rPr>
                <w:rFonts w:cs="Times New Roman"/>
                <w:szCs w:val="21"/>
              </w:rPr>
            </w:pPr>
            <w:r w:rsidRPr="00AB1971">
              <w:rPr>
                <w:rFonts w:cs="Times New Roman"/>
                <w:color w:val="000000"/>
                <w:kern w:val="0"/>
                <w:szCs w:val="21"/>
              </w:rPr>
              <w:t>Herbs</w:t>
            </w:r>
          </w:p>
        </w:tc>
        <w:tc>
          <w:tcPr>
            <w:tcW w:w="829" w:type="dxa"/>
          </w:tcPr>
          <w:p w14:paraId="30C11BE5" w14:textId="63AB747C" w:rsidR="00AB1971" w:rsidRPr="002816F8" w:rsidRDefault="00AB1971" w:rsidP="0071522C">
            <w:pPr>
              <w:rPr>
                <w:rFonts w:cs="Times New Roman"/>
                <w:szCs w:val="21"/>
              </w:rPr>
            </w:pPr>
            <w:r w:rsidRPr="00AB1971">
              <w:rPr>
                <w:rFonts w:cs="Times New Roman"/>
                <w:color w:val="000000"/>
                <w:kern w:val="0"/>
                <w:szCs w:val="21"/>
              </w:rPr>
              <w:t>Molecule</w:t>
            </w:r>
          </w:p>
        </w:tc>
        <w:tc>
          <w:tcPr>
            <w:tcW w:w="829" w:type="dxa"/>
          </w:tcPr>
          <w:p w14:paraId="7B57E6D8" w14:textId="4726BCE7" w:rsidR="00AB1971" w:rsidRPr="002816F8" w:rsidRDefault="00AB1971" w:rsidP="0071522C">
            <w:pPr>
              <w:rPr>
                <w:rFonts w:cs="Times New Roman"/>
                <w:szCs w:val="21"/>
              </w:rPr>
            </w:pPr>
            <w:proofErr w:type="gramStart"/>
            <w:r w:rsidRPr="002816F8">
              <w:rPr>
                <w:rFonts w:cs="Times New Roman"/>
                <w:szCs w:val="21"/>
              </w:rPr>
              <w:t>OB(</w:t>
            </w:r>
            <w:proofErr w:type="gramEnd"/>
            <w:r w:rsidRPr="002816F8">
              <w:rPr>
                <w:rFonts w:cs="Times New Roman"/>
                <w:szCs w:val="21"/>
              </w:rPr>
              <w:t>%)</w:t>
            </w:r>
          </w:p>
        </w:tc>
        <w:tc>
          <w:tcPr>
            <w:tcW w:w="829" w:type="dxa"/>
          </w:tcPr>
          <w:p w14:paraId="763FF7AF" w14:textId="3BF27F12" w:rsidR="00AB1971" w:rsidRPr="002816F8" w:rsidRDefault="00AB1971" w:rsidP="0071522C">
            <w:pPr>
              <w:rPr>
                <w:rFonts w:cs="Times New Roman"/>
                <w:szCs w:val="21"/>
              </w:rPr>
            </w:pPr>
            <w:r w:rsidRPr="002816F8">
              <w:rPr>
                <w:rFonts w:cs="Times New Roman"/>
                <w:szCs w:val="21"/>
              </w:rPr>
              <w:t>DL</w:t>
            </w:r>
          </w:p>
        </w:tc>
        <w:tc>
          <w:tcPr>
            <w:tcW w:w="830" w:type="dxa"/>
          </w:tcPr>
          <w:p w14:paraId="0F0DE14C" w14:textId="429428AB" w:rsidR="00AB1971" w:rsidRPr="002816F8" w:rsidRDefault="00AB1971" w:rsidP="0071522C">
            <w:pPr>
              <w:rPr>
                <w:rFonts w:cs="Times New Roman"/>
                <w:szCs w:val="21"/>
              </w:rPr>
            </w:pPr>
            <w:r w:rsidRPr="002816F8">
              <w:rPr>
                <w:rFonts w:cs="Times New Roman"/>
                <w:szCs w:val="21"/>
              </w:rPr>
              <w:t>PubChem</w:t>
            </w:r>
          </w:p>
        </w:tc>
        <w:tc>
          <w:tcPr>
            <w:tcW w:w="830" w:type="dxa"/>
          </w:tcPr>
          <w:p w14:paraId="2288E9AB" w14:textId="5233D497" w:rsidR="00AB1971" w:rsidRPr="002816F8" w:rsidRDefault="00AB1971" w:rsidP="0071522C">
            <w:pPr>
              <w:rPr>
                <w:rFonts w:cs="Times New Roman"/>
                <w:szCs w:val="21"/>
              </w:rPr>
            </w:pPr>
            <w:r w:rsidRPr="002816F8">
              <w:rPr>
                <w:rFonts w:cs="Times New Roman"/>
                <w:szCs w:val="21"/>
              </w:rPr>
              <w:t>gene</w:t>
            </w:r>
          </w:p>
        </w:tc>
        <w:tc>
          <w:tcPr>
            <w:tcW w:w="830" w:type="dxa"/>
          </w:tcPr>
          <w:p w14:paraId="7978FC6A" w14:textId="4E18D119" w:rsidR="00AB1971" w:rsidRPr="002816F8" w:rsidRDefault="00AB1971" w:rsidP="0071522C">
            <w:pPr>
              <w:rPr>
                <w:rFonts w:cs="Times New Roman"/>
                <w:szCs w:val="21"/>
              </w:rPr>
            </w:pPr>
            <w:proofErr w:type="spellStart"/>
            <w:r w:rsidRPr="002816F8">
              <w:rPr>
                <w:rFonts w:cs="Times New Roman"/>
                <w:szCs w:val="21"/>
              </w:rPr>
              <w:t>unipro</w:t>
            </w:r>
            <w:r w:rsidR="00941EBA" w:rsidRPr="002816F8">
              <w:rPr>
                <w:rFonts w:cs="Times New Roman"/>
                <w:szCs w:val="21"/>
              </w:rPr>
              <w:t>tid</w:t>
            </w:r>
            <w:proofErr w:type="spellEnd"/>
          </w:p>
        </w:tc>
        <w:tc>
          <w:tcPr>
            <w:tcW w:w="830" w:type="dxa"/>
          </w:tcPr>
          <w:p w14:paraId="317870A9" w14:textId="725FE0D6" w:rsidR="00AB1971" w:rsidRPr="002816F8" w:rsidRDefault="00941EBA" w:rsidP="0071522C">
            <w:pPr>
              <w:rPr>
                <w:rFonts w:cs="Times New Roman"/>
                <w:szCs w:val="21"/>
              </w:rPr>
            </w:pPr>
            <w:r w:rsidRPr="002816F8">
              <w:rPr>
                <w:rFonts w:cs="Times New Roman"/>
                <w:szCs w:val="21"/>
              </w:rPr>
              <w:t>protein</w:t>
            </w:r>
          </w:p>
        </w:tc>
        <w:tc>
          <w:tcPr>
            <w:tcW w:w="830" w:type="dxa"/>
          </w:tcPr>
          <w:p w14:paraId="7486CA80" w14:textId="5754876D" w:rsidR="00AB1971" w:rsidRPr="002816F8" w:rsidRDefault="00941EBA" w:rsidP="0071522C">
            <w:pPr>
              <w:rPr>
                <w:rFonts w:cs="Times New Roman"/>
                <w:szCs w:val="21"/>
              </w:rPr>
            </w:pPr>
            <w:r w:rsidRPr="002816F8">
              <w:rPr>
                <w:rFonts w:cs="Times New Roman"/>
                <w:szCs w:val="21"/>
              </w:rPr>
              <w:t>PDBID</w:t>
            </w:r>
          </w:p>
        </w:tc>
        <w:tc>
          <w:tcPr>
            <w:tcW w:w="830" w:type="dxa"/>
          </w:tcPr>
          <w:p w14:paraId="721378CC" w14:textId="7B4D67C5" w:rsidR="00AB1971" w:rsidRPr="002816F8" w:rsidRDefault="00941EBA" w:rsidP="0071522C">
            <w:pPr>
              <w:rPr>
                <w:rFonts w:cs="Times New Roman"/>
                <w:szCs w:val="21"/>
              </w:rPr>
            </w:pPr>
            <w:r w:rsidRPr="002816F8">
              <w:rPr>
                <w:rFonts w:cs="Times New Roman"/>
                <w:szCs w:val="21"/>
              </w:rPr>
              <w:t>score</w:t>
            </w:r>
          </w:p>
        </w:tc>
      </w:tr>
      <w:tr w:rsidR="00941EBA" w:rsidRPr="002816F8" w14:paraId="0A3AAE1A" w14:textId="77777777" w:rsidTr="002816F8">
        <w:tc>
          <w:tcPr>
            <w:tcW w:w="829" w:type="dxa"/>
          </w:tcPr>
          <w:p w14:paraId="69941B27" w14:textId="77777777" w:rsidR="00AB1971" w:rsidRPr="002816F8" w:rsidRDefault="00AB1971" w:rsidP="0071522C">
            <w:pPr>
              <w:rPr>
                <w:rFonts w:cs="Times New Roman"/>
                <w:szCs w:val="21"/>
              </w:rPr>
            </w:pPr>
          </w:p>
        </w:tc>
        <w:tc>
          <w:tcPr>
            <w:tcW w:w="829" w:type="dxa"/>
          </w:tcPr>
          <w:p w14:paraId="71E29E60" w14:textId="77777777" w:rsidR="00AB1971" w:rsidRPr="002816F8" w:rsidRDefault="00AB1971" w:rsidP="0071522C">
            <w:pPr>
              <w:rPr>
                <w:rFonts w:cs="Times New Roman"/>
                <w:szCs w:val="21"/>
              </w:rPr>
            </w:pPr>
          </w:p>
        </w:tc>
        <w:tc>
          <w:tcPr>
            <w:tcW w:w="829" w:type="dxa"/>
          </w:tcPr>
          <w:p w14:paraId="1DE2C8B5" w14:textId="77777777" w:rsidR="00AB1971" w:rsidRPr="002816F8" w:rsidRDefault="00AB1971" w:rsidP="0071522C">
            <w:pPr>
              <w:rPr>
                <w:rFonts w:cs="Times New Roman"/>
                <w:szCs w:val="21"/>
              </w:rPr>
            </w:pPr>
          </w:p>
        </w:tc>
        <w:tc>
          <w:tcPr>
            <w:tcW w:w="829" w:type="dxa"/>
          </w:tcPr>
          <w:p w14:paraId="203A76BC" w14:textId="77777777" w:rsidR="00AB1971" w:rsidRPr="002816F8" w:rsidRDefault="00AB1971" w:rsidP="0071522C">
            <w:pPr>
              <w:rPr>
                <w:rFonts w:cs="Times New Roman"/>
                <w:szCs w:val="21"/>
              </w:rPr>
            </w:pPr>
          </w:p>
        </w:tc>
        <w:tc>
          <w:tcPr>
            <w:tcW w:w="830" w:type="dxa"/>
          </w:tcPr>
          <w:p w14:paraId="7DE9DFDD" w14:textId="77777777" w:rsidR="00AB1971" w:rsidRPr="002816F8" w:rsidRDefault="00AB1971" w:rsidP="0071522C">
            <w:pPr>
              <w:rPr>
                <w:rFonts w:cs="Times New Roman"/>
                <w:szCs w:val="21"/>
              </w:rPr>
            </w:pPr>
          </w:p>
        </w:tc>
        <w:tc>
          <w:tcPr>
            <w:tcW w:w="830" w:type="dxa"/>
          </w:tcPr>
          <w:p w14:paraId="103E0BC3" w14:textId="77777777" w:rsidR="00AB1971" w:rsidRPr="002816F8" w:rsidRDefault="00AB1971" w:rsidP="0071522C">
            <w:pPr>
              <w:rPr>
                <w:rFonts w:cs="Times New Roman"/>
                <w:szCs w:val="21"/>
              </w:rPr>
            </w:pPr>
          </w:p>
        </w:tc>
        <w:tc>
          <w:tcPr>
            <w:tcW w:w="830" w:type="dxa"/>
          </w:tcPr>
          <w:p w14:paraId="3755EFAA" w14:textId="77777777" w:rsidR="00AB1971" w:rsidRPr="002816F8" w:rsidRDefault="00AB1971" w:rsidP="0071522C">
            <w:pPr>
              <w:rPr>
                <w:rFonts w:cs="Times New Roman"/>
                <w:szCs w:val="21"/>
              </w:rPr>
            </w:pPr>
          </w:p>
        </w:tc>
        <w:tc>
          <w:tcPr>
            <w:tcW w:w="830" w:type="dxa"/>
          </w:tcPr>
          <w:p w14:paraId="76D80C98" w14:textId="77777777" w:rsidR="00AB1971" w:rsidRPr="002816F8" w:rsidRDefault="00AB1971" w:rsidP="0071522C">
            <w:pPr>
              <w:rPr>
                <w:rFonts w:cs="Times New Roman"/>
                <w:szCs w:val="21"/>
              </w:rPr>
            </w:pPr>
          </w:p>
        </w:tc>
        <w:tc>
          <w:tcPr>
            <w:tcW w:w="830" w:type="dxa"/>
          </w:tcPr>
          <w:p w14:paraId="59681A21" w14:textId="77777777" w:rsidR="00AB1971" w:rsidRPr="002816F8" w:rsidRDefault="00AB1971" w:rsidP="0071522C">
            <w:pPr>
              <w:rPr>
                <w:rFonts w:cs="Times New Roman"/>
                <w:szCs w:val="21"/>
              </w:rPr>
            </w:pPr>
          </w:p>
        </w:tc>
        <w:tc>
          <w:tcPr>
            <w:tcW w:w="830" w:type="dxa"/>
          </w:tcPr>
          <w:p w14:paraId="09BF4805" w14:textId="77777777" w:rsidR="00AB1971" w:rsidRPr="002816F8" w:rsidRDefault="00AB1971" w:rsidP="0071522C">
            <w:pPr>
              <w:rPr>
                <w:rFonts w:cs="Times New Roman"/>
                <w:szCs w:val="21"/>
              </w:rPr>
            </w:pPr>
          </w:p>
        </w:tc>
      </w:tr>
    </w:tbl>
    <w:p w14:paraId="03247458" w14:textId="2EB72966" w:rsidR="00AB1971" w:rsidRDefault="002816F8" w:rsidP="0071522C">
      <w:r>
        <w:rPr>
          <w:rFonts w:hint="eastAsia"/>
        </w:rPr>
        <w:t>上述就是进行后期进行数据分析的时候关键的表，其中的</w:t>
      </w:r>
      <w:r>
        <w:rPr>
          <w:rFonts w:hint="eastAsia"/>
        </w:rPr>
        <w:t>herbs</w:t>
      </w:r>
      <w:r>
        <w:rPr>
          <w:rFonts w:hint="eastAsia"/>
        </w:rPr>
        <w:t>等数据是来自于成分表，后面的</w:t>
      </w:r>
      <w:r>
        <w:rPr>
          <w:rFonts w:hint="eastAsia"/>
        </w:rPr>
        <w:t>gene</w:t>
      </w:r>
      <w:r>
        <w:rPr>
          <w:rFonts w:hint="eastAsia"/>
        </w:rPr>
        <w:t>等数据来自靶点表，他们之间使用对接结果表进行关联，三张表进行关联可以得到最终的表。</w:t>
      </w:r>
    </w:p>
    <w:p w14:paraId="59AFFE34" w14:textId="77777777" w:rsidR="00AB1971" w:rsidRDefault="00AB1971" w:rsidP="0071522C"/>
    <w:p w14:paraId="6E6A93CE" w14:textId="20FBBD7C" w:rsidR="00AB1971" w:rsidRDefault="00AB1971" w:rsidP="0071522C"/>
    <w:p w14:paraId="74A0F14C" w14:textId="77777777" w:rsidR="00E855D2" w:rsidRDefault="00E855D2" w:rsidP="0071522C"/>
    <w:p w14:paraId="756340FE" w14:textId="6CF761C3" w:rsidR="00B853EB" w:rsidRDefault="004D120C" w:rsidP="0071522C">
      <w:r>
        <w:rPr>
          <w:rFonts w:hint="eastAsia"/>
        </w:rPr>
        <w:t>现在遇到的问题是数据不准确的问题</w:t>
      </w:r>
      <w:r w:rsidR="004001F8">
        <w:rPr>
          <w:rFonts w:hint="eastAsia"/>
        </w:rPr>
        <w:t>，数据不准确的问题是一个比较大的问题，这个问题在进行数据处理的时候是比较严重的</w:t>
      </w:r>
      <w:r w:rsidR="00D766AD">
        <w:rPr>
          <w:rFonts w:hint="eastAsia"/>
        </w:rPr>
        <w:t>问题，这里处理得到的问题主要是进行</w:t>
      </w:r>
      <w:r w:rsidR="00E855D2">
        <w:rPr>
          <w:rFonts w:hint="eastAsia"/>
        </w:rPr>
        <w:t>的顺序存在问题，现阶段需要做的应该是完全设计</w:t>
      </w:r>
      <w:proofErr w:type="gramStart"/>
      <w:r w:rsidR="00E855D2">
        <w:rPr>
          <w:rFonts w:hint="eastAsia"/>
        </w:rPr>
        <w:t>好分子</w:t>
      </w:r>
      <w:proofErr w:type="gramEnd"/>
      <w:r w:rsidR="00E855D2">
        <w:rPr>
          <w:rFonts w:hint="eastAsia"/>
        </w:rPr>
        <w:t>数据库和靶点数据库，在</w:t>
      </w:r>
    </w:p>
    <w:p w14:paraId="07A3AC30" w14:textId="77777777" w:rsidR="00B853EB" w:rsidRDefault="00B853EB" w:rsidP="0071522C"/>
    <w:p w14:paraId="698C2A6E" w14:textId="6C4AB546" w:rsidR="00B01FD7" w:rsidRDefault="00B01FD7" w:rsidP="0071522C"/>
    <w:p w14:paraId="09192828" w14:textId="77777777" w:rsidR="00B01FD7" w:rsidRDefault="00B01FD7" w:rsidP="0071522C"/>
    <w:p w14:paraId="50020AD6" w14:textId="445C7542" w:rsidR="00D13F8B" w:rsidRDefault="00D13F8B" w:rsidP="0071522C"/>
    <w:p w14:paraId="2A0B2F28" w14:textId="77777777" w:rsidR="00D13F8B" w:rsidRDefault="00D13F8B" w:rsidP="0071522C"/>
    <w:p w14:paraId="50946A43" w14:textId="77777777" w:rsidR="00DF7794" w:rsidRDefault="00DF7794" w:rsidP="00DF7794"/>
    <w:p w14:paraId="075E9DD7" w14:textId="0F191702" w:rsidR="009F1913" w:rsidRDefault="00847937" w:rsidP="00847937">
      <w:pPr>
        <w:pStyle w:val="2"/>
      </w:pPr>
      <w:r>
        <w:rPr>
          <w:rFonts w:hint="eastAsia"/>
        </w:rPr>
        <w:t>前端结构设计</w:t>
      </w:r>
    </w:p>
    <w:p w14:paraId="53D9E765" w14:textId="08C7326C" w:rsidR="00E23C4C" w:rsidRPr="00BC152B" w:rsidRDefault="00EA03C4" w:rsidP="00BC152B">
      <w:r>
        <w:rPr>
          <w:rFonts w:hint="eastAsia"/>
        </w:rPr>
        <w:t xml:space="preserve"> </w:t>
      </w:r>
      <w:r>
        <w:t xml:space="preserve">  </w:t>
      </w:r>
      <w:r>
        <w:rPr>
          <w:rFonts w:hint="eastAsia"/>
        </w:rPr>
        <w:t>本实验还涉及到前端的设计，前端的设计的整体流程</w:t>
      </w:r>
      <w:r w:rsidR="00A85005">
        <w:rPr>
          <w:rFonts w:hint="eastAsia"/>
        </w:rPr>
        <w:t>，前端的整体流程首先是</w:t>
      </w:r>
      <w:r w:rsidR="00BA0337">
        <w:rPr>
          <w:rFonts w:hint="eastAsia"/>
        </w:rPr>
        <w:t>分别完成成分获取、靶点获取、分子对接等几个模块。</w:t>
      </w:r>
      <w:r w:rsidR="002F5B3D">
        <w:rPr>
          <w:rFonts w:hint="eastAsia"/>
        </w:rPr>
        <w:t>下面是简单的框架，这里甚至给出了一个关键的</w:t>
      </w:r>
    </w:p>
    <w:p w14:paraId="698EE08F" w14:textId="77777777" w:rsidR="0098750E" w:rsidRDefault="00E23C4C" w:rsidP="00BC152B">
      <w:r>
        <w:object w:dxaOrig="15564" w:dyaOrig="3913" w14:anchorId="27BA288F">
          <v:shape id="_x0000_i1026" type="#_x0000_t75" style="width:414.6pt;height:103.8pt" o:ole="">
            <v:imagedata r:id="rId27" o:title=""/>
          </v:shape>
          <o:OLEObject Type="Embed" ProgID="Visio.Drawing.15" ShapeID="_x0000_i1026" DrawAspect="Content" ObjectID="_1606131429" r:id="rId28"/>
        </w:object>
      </w:r>
    </w:p>
    <w:p w14:paraId="06D22E8C" w14:textId="3C110771" w:rsidR="00936A80" w:rsidRDefault="004F0C34" w:rsidP="00B17E2F">
      <w:r>
        <w:rPr>
          <w:rFonts w:hint="eastAsia"/>
        </w:rPr>
        <w:t>前端设计的时候设计几个框架，分笔试</w:t>
      </w:r>
    </w:p>
    <w:p w14:paraId="485060AA" w14:textId="77777777" w:rsidR="00936A80" w:rsidRDefault="00936A80" w:rsidP="00B17E2F"/>
    <w:p w14:paraId="4E992F40" w14:textId="77777777" w:rsidR="00936A80" w:rsidRDefault="00936A80" w:rsidP="00B17E2F"/>
    <w:p w14:paraId="7C161227" w14:textId="77777777" w:rsidR="00BE5796" w:rsidRPr="00B17E2F" w:rsidRDefault="00BE5796" w:rsidP="00B17E2F"/>
    <w:p w14:paraId="411F040C" w14:textId="77777777" w:rsidR="00B70D07" w:rsidRDefault="003967C8" w:rsidP="003967C8">
      <w:pPr>
        <w:pStyle w:val="2"/>
      </w:pPr>
      <w:r>
        <w:rPr>
          <w:rFonts w:hint="eastAsia"/>
        </w:rPr>
        <w:t>具体实现</w:t>
      </w:r>
    </w:p>
    <w:p w14:paraId="5DEB230A" w14:textId="77777777" w:rsidR="00B70D07" w:rsidRDefault="003B32A1" w:rsidP="00F213E8">
      <w:pPr>
        <w:ind w:firstLine="420"/>
      </w:pPr>
      <w:r>
        <w:rPr>
          <w:rFonts w:hint="eastAsia"/>
        </w:rPr>
        <w:t>上述的对接整体流程</w:t>
      </w:r>
      <w:r w:rsidR="00847937">
        <w:rPr>
          <w:rFonts w:hint="eastAsia"/>
        </w:rPr>
        <w:t>的和核心</w:t>
      </w:r>
      <w:r>
        <w:rPr>
          <w:rFonts w:hint="eastAsia"/>
        </w:rPr>
        <w:t>是基于</w:t>
      </w:r>
      <w:proofErr w:type="spellStart"/>
      <w:r w:rsidR="00AE5EEA">
        <w:t>python</w:t>
      </w:r>
      <w:r w:rsidR="00AE5EEA">
        <w:rPr>
          <w:rFonts w:hint="eastAsia"/>
        </w:rPr>
        <w:t>+selenium</w:t>
      </w:r>
      <w:proofErr w:type="spellEnd"/>
      <w:r w:rsidR="00AE5EEA">
        <w:rPr>
          <w:rFonts w:hint="eastAsia"/>
        </w:rPr>
        <w:t>进行设计的</w:t>
      </w:r>
      <w:r w:rsidR="00B32CC6">
        <w:rPr>
          <w:rFonts w:hint="eastAsia"/>
        </w:rPr>
        <w:t>，</w:t>
      </w:r>
    </w:p>
    <w:p w14:paraId="20AC18F1" w14:textId="77777777" w:rsidR="00F213E8" w:rsidRDefault="00F213E8" w:rsidP="00F213E8">
      <w:pPr>
        <w:ind w:firstLine="420"/>
      </w:pPr>
    </w:p>
    <w:p w14:paraId="05459505" w14:textId="77777777" w:rsidR="00F213E8" w:rsidRDefault="00F213E8" w:rsidP="00F213E8">
      <w:pPr>
        <w:ind w:firstLine="420"/>
      </w:pPr>
    </w:p>
    <w:p w14:paraId="59728E85" w14:textId="77777777" w:rsidR="00F213E8" w:rsidRDefault="00F213E8" w:rsidP="00F213E8">
      <w:pPr>
        <w:ind w:firstLine="420"/>
      </w:pPr>
    </w:p>
    <w:p w14:paraId="1AD27CE1" w14:textId="77777777" w:rsidR="00F213E8" w:rsidRDefault="00F213E8" w:rsidP="00F213E8">
      <w:pPr>
        <w:ind w:firstLine="420"/>
      </w:pPr>
    </w:p>
    <w:p w14:paraId="180D812F" w14:textId="77777777" w:rsidR="00F213E8" w:rsidRDefault="00F213E8" w:rsidP="00E23C4C"/>
    <w:p w14:paraId="59219973" w14:textId="77777777" w:rsidR="00F213E8" w:rsidRPr="00F213E8" w:rsidRDefault="00F213E8" w:rsidP="00F213E8">
      <w:pPr>
        <w:ind w:firstLine="420"/>
      </w:pPr>
    </w:p>
    <w:p w14:paraId="7908C583" w14:textId="77777777" w:rsidR="009F1913" w:rsidRPr="007D1C50" w:rsidRDefault="009F1913" w:rsidP="003148A1"/>
    <w:p w14:paraId="608E32A4" w14:textId="77777777" w:rsidR="002B471E" w:rsidRPr="002B471E" w:rsidRDefault="00BF6C0B" w:rsidP="002B471E">
      <w:pPr>
        <w:pStyle w:val="2"/>
      </w:pPr>
      <w:r>
        <w:rPr>
          <w:rFonts w:hint="eastAsia"/>
        </w:rPr>
        <w:t>基本情况</w:t>
      </w:r>
    </w:p>
    <w:p w14:paraId="4A39A7C0" w14:textId="77777777"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proofErr w:type="spellStart"/>
      <w:r w:rsidR="00DA5059">
        <w:rPr>
          <w:rFonts w:cs="Times New Roman" w:hint="eastAsia"/>
        </w:rPr>
        <w:t>Chem</w:t>
      </w:r>
      <w:r w:rsidR="00DA5059">
        <w:rPr>
          <w:rFonts w:cs="Times New Roman"/>
        </w:rPr>
        <w:t>Draw</w:t>
      </w:r>
      <w:proofErr w:type="spellEnd"/>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14:paraId="20E5595A" w14:textId="77777777" w:rsidR="008455D1" w:rsidRDefault="009F177A" w:rsidP="009F177A">
      <w:pPr>
        <w:ind w:firstLineChars="200" w:firstLine="420"/>
      </w:pPr>
      <w:r>
        <w:rPr>
          <w:rFonts w:hint="eastAsia"/>
        </w:rPr>
        <w:t>案</w:t>
      </w:r>
      <w:r w:rsidR="00767FC6">
        <w:rPr>
          <w:rFonts w:hint="eastAsia"/>
        </w:rPr>
        <w:t>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14:paraId="19A19B0E" w14:textId="77777777" w:rsidR="008455D1" w:rsidRDefault="00BF6C0B" w:rsidP="00352402">
      <w:pPr>
        <w:pStyle w:val="2"/>
      </w:pPr>
      <w:r>
        <w:rPr>
          <w:rFonts w:hint="eastAsia"/>
        </w:rPr>
        <w:t>文章构思</w:t>
      </w:r>
    </w:p>
    <w:p w14:paraId="67C614E4" w14:textId="77777777" w:rsidR="00352402" w:rsidRDefault="00061D1D" w:rsidP="00061D1D">
      <w:pPr>
        <w:ind w:firstLine="420"/>
      </w:pPr>
      <w:r>
        <w:rPr>
          <w:rFonts w:hint="eastAsia"/>
        </w:rPr>
        <w:t>1</w:t>
      </w:r>
      <w:r>
        <w:t>.</w:t>
      </w:r>
      <w:r>
        <w:rPr>
          <w:rFonts w:hint="eastAsia"/>
        </w:rPr>
        <w:t>算法设计思路，数据分析软件模块构建。</w:t>
      </w:r>
    </w:p>
    <w:p w14:paraId="351C607F" w14:textId="77777777" w:rsidR="00061D1D" w:rsidRDefault="00061D1D" w:rsidP="00061D1D">
      <w:pPr>
        <w:ind w:firstLine="420"/>
      </w:pPr>
      <w:r>
        <w:t>2.</w:t>
      </w:r>
      <w:r>
        <w:rPr>
          <w:rFonts w:hint="eastAsia"/>
        </w:rPr>
        <w:t>特征，创新点，本部分重点考虑可信数据建模，也就是可信数据模型。</w:t>
      </w:r>
    </w:p>
    <w:p w14:paraId="1CAEB0AB" w14:textId="77777777" w:rsidR="00061D1D" w:rsidRDefault="00061D1D" w:rsidP="00A76AB3">
      <w:pPr>
        <w:ind w:firstLine="420"/>
      </w:pPr>
      <w:r>
        <w:rPr>
          <w:rFonts w:hint="eastAsia"/>
        </w:rPr>
        <w:t>3</w:t>
      </w:r>
      <w:r>
        <w:t>.</w:t>
      </w:r>
      <w:r>
        <w:rPr>
          <w:rFonts w:hint="eastAsia"/>
        </w:rPr>
        <w:t>体现的核心实现技术。也就是数据分析数据挖掘技术。</w:t>
      </w:r>
    </w:p>
    <w:p w14:paraId="74BC635D" w14:textId="77777777" w:rsidR="005E0108" w:rsidRDefault="00EC7B2C" w:rsidP="008D2765">
      <w:pPr>
        <w:pStyle w:val="2"/>
      </w:pPr>
      <w:r>
        <w:rPr>
          <w:rFonts w:hint="eastAsia"/>
        </w:rPr>
        <w:t>软件算法</w:t>
      </w:r>
    </w:p>
    <w:p w14:paraId="7A3CDF6B" w14:textId="77777777"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proofErr w:type="spellStart"/>
      <w:r w:rsidR="005E72B7">
        <w:rPr>
          <w:rFonts w:hint="eastAsia"/>
        </w:rPr>
        <w:t>selenium+</w:t>
      </w:r>
      <w:r w:rsidR="005E72B7">
        <w:t>python</w:t>
      </w:r>
      <w:proofErr w:type="spellEnd"/>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proofErr w:type="spellStart"/>
      <w:r w:rsidR="00762A59">
        <w:rPr>
          <w:rFonts w:hint="eastAsia"/>
        </w:rPr>
        <w:t>Data</w:t>
      </w:r>
      <w:r w:rsidR="00762A59">
        <w:t>Frame</w:t>
      </w:r>
      <w:proofErr w:type="spellEnd"/>
      <w:r w:rsidR="00762A59">
        <w:rPr>
          <w:rFonts w:hint="eastAsia"/>
        </w:rPr>
        <w:t>数据</w:t>
      </w:r>
      <w:r w:rsidR="002F4992">
        <w:rPr>
          <w:rFonts w:hint="eastAsia"/>
        </w:rPr>
        <w:t>进行数据的存储，并最终将数据到处到</w:t>
      </w:r>
      <w:r w:rsidR="00105075">
        <w:rPr>
          <w:rFonts w:hint="eastAsia"/>
        </w:rPr>
        <w:t>。</w:t>
      </w:r>
    </w:p>
    <w:p w14:paraId="0C53F6CC" w14:textId="77777777" w:rsidR="0008106E" w:rsidRDefault="0008106E" w:rsidP="0008106E">
      <w:pPr>
        <w:pStyle w:val="3"/>
      </w:pPr>
      <w:r>
        <w:rPr>
          <w:rFonts w:hint="eastAsia"/>
        </w:rPr>
        <w:t>技术流程</w:t>
      </w:r>
    </w:p>
    <w:p w14:paraId="0C2FAB62" w14:textId="77777777" w:rsidR="0008106E" w:rsidRDefault="0008106E" w:rsidP="0008106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靶点数据从</w:t>
      </w:r>
      <w:proofErr w:type="spellStart"/>
      <w:r>
        <w:rPr>
          <w:rFonts w:hint="eastAsia"/>
        </w:rPr>
        <w:t>drugbank</w:t>
      </w:r>
      <w:proofErr w:type="spellEnd"/>
      <w:r>
        <w:rPr>
          <w:rFonts w:hint="eastAsia"/>
        </w:rPr>
        <w:t>数据库获取到。然后按照下面的流程，实现整个系统的数据走向。从数据流图可以看出，该实验只要是将药品的成分和靶点蛋白质的获取划分为两个模块，分别从对应的数据库获取。将分别获取到的小分子化合物和靶点蛋白存储下来作为下一步对接的基础。其中，这里提及到的</w:t>
      </w:r>
      <w:r>
        <w:rPr>
          <w:rFonts w:hint="eastAsia"/>
        </w:rPr>
        <w:t>dis</w:t>
      </w:r>
      <w:r>
        <w:t>covery studio</w:t>
      </w:r>
      <w:r>
        <w:rPr>
          <w:rFonts w:hint="eastAsia"/>
        </w:rPr>
        <w:t>和最终实现的网络可视化这里不做细节分析。</w:t>
      </w:r>
    </w:p>
    <w:p w14:paraId="1BCE75B7" w14:textId="77777777" w:rsidR="0008106E" w:rsidRDefault="0008106E" w:rsidP="0008106E">
      <w:pPr>
        <w:jc w:val="center"/>
      </w:pPr>
      <w:r>
        <w:object w:dxaOrig="6684" w:dyaOrig="7416" w14:anchorId="2BB2B4D1">
          <v:shape id="_x0000_i1027" type="#_x0000_t75" style="width:334.2pt;height:369.6pt" o:ole="">
            <v:imagedata r:id="rId29" o:title=""/>
          </v:shape>
          <o:OLEObject Type="Embed" ProgID="Visio.Drawing.15" ShapeID="_x0000_i1027" DrawAspect="Content" ObjectID="_1606131430" r:id="rId30"/>
        </w:object>
      </w:r>
    </w:p>
    <w:p w14:paraId="5A86C046" w14:textId="77777777" w:rsidR="0008106E" w:rsidRDefault="0008106E" w:rsidP="0008106E">
      <w:r>
        <w:rPr>
          <w:rFonts w:hint="eastAsia"/>
        </w:rPr>
        <w:t>除了上面的数据网络流图之外，这里还有一部分是整个对接过程的流程图</w:t>
      </w:r>
      <w:r>
        <w:rPr>
          <w:rFonts w:hint="eastAsia"/>
        </w:rPr>
        <w:t>:</w:t>
      </w:r>
    </w:p>
    <w:p w14:paraId="7E8B329D" w14:textId="77777777" w:rsidR="0008106E" w:rsidRDefault="0008106E" w:rsidP="0008106E">
      <w:pPr>
        <w:jc w:val="center"/>
      </w:pPr>
      <w:r>
        <w:rPr>
          <w:noProof/>
        </w:rPr>
        <w:drawing>
          <wp:inline distT="0" distB="0" distL="0" distR="0" wp14:anchorId="01CF789E" wp14:editId="0F52EBD7">
            <wp:extent cx="3102429" cy="179923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09301" cy="1803216"/>
                    </a:xfrm>
                    <a:prstGeom prst="rect">
                      <a:avLst/>
                    </a:prstGeom>
                  </pic:spPr>
                </pic:pic>
              </a:graphicData>
            </a:graphic>
          </wp:inline>
        </w:drawing>
      </w:r>
    </w:p>
    <w:p w14:paraId="3D21B489" w14:textId="77777777" w:rsidR="0008106E" w:rsidRDefault="0008106E" w:rsidP="0008106E">
      <w:r>
        <w:rPr>
          <w:rFonts w:hint="eastAsia"/>
        </w:rPr>
        <w:t>这部分的</w:t>
      </w:r>
    </w:p>
    <w:p w14:paraId="04EBD682" w14:textId="67230706" w:rsidR="009E3EFE" w:rsidRDefault="0008106E" w:rsidP="009E3EFE">
      <w:r>
        <w:rPr>
          <w:rFonts w:hint="eastAsia"/>
        </w:rPr>
        <w:t>前述相关的设计是</w:t>
      </w:r>
      <w:r w:rsidRPr="00992538">
        <w:rPr>
          <w:rFonts w:hint="eastAsia"/>
          <w:highlight w:val="yellow"/>
        </w:rPr>
        <w:t>数据的抽取</w:t>
      </w:r>
      <w:r>
        <w:rPr>
          <w:rFonts w:hint="eastAsia"/>
        </w:rPr>
        <w:t>部分，现在还能做的就是</w:t>
      </w:r>
      <w:r w:rsidRPr="005914FB">
        <w:rPr>
          <w:rFonts w:hint="eastAsia"/>
        </w:rPr>
        <w:t>ADME</w:t>
      </w:r>
      <w:r w:rsidRPr="005914FB">
        <w:rPr>
          <w:rFonts w:hint="eastAsia"/>
        </w:rPr>
        <w:t>算法</w:t>
      </w:r>
      <w:r>
        <w:rPr>
          <w:rFonts w:hint="eastAsia"/>
        </w:rPr>
        <w:t>，这部分主要做的是进行数据的筛选操作，</w:t>
      </w:r>
      <w:r w:rsidRPr="00992538">
        <w:rPr>
          <w:rFonts w:hint="eastAsia"/>
          <w:highlight w:val="yellow"/>
        </w:rPr>
        <w:t>筛选工作</w:t>
      </w:r>
      <w:r>
        <w:rPr>
          <w:rFonts w:hint="eastAsia"/>
        </w:rPr>
        <w:t>也可以做一些自动化实现。</w:t>
      </w:r>
    </w:p>
    <w:p w14:paraId="45D14C4B" w14:textId="1D4E2AEF" w:rsidR="00B853EB" w:rsidRDefault="00B853EB" w:rsidP="009E3EFE"/>
    <w:p w14:paraId="5AD1D7FB" w14:textId="77777777" w:rsidR="00B853EB" w:rsidRPr="00040D42" w:rsidRDefault="00B853EB" w:rsidP="009E3EFE"/>
    <w:p w14:paraId="6690E8A7" w14:textId="77777777" w:rsidR="008D2765" w:rsidRDefault="008D2765" w:rsidP="001C36FE">
      <w:pPr>
        <w:pStyle w:val="3"/>
      </w:pPr>
      <w:r>
        <w:rPr>
          <w:rFonts w:hint="eastAsia"/>
        </w:rPr>
        <w:t>T</w:t>
      </w:r>
      <w:r>
        <w:t>CMSP</w:t>
      </w:r>
      <w:r>
        <w:rPr>
          <w:rFonts w:hint="eastAsia"/>
        </w:rPr>
        <w:t>设计</w:t>
      </w:r>
    </w:p>
    <w:p w14:paraId="603A4E0B" w14:textId="77777777"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14:paraId="37D0F41B" w14:textId="77777777" w:rsidR="008F4CF4" w:rsidRDefault="008F4CF4" w:rsidP="00326F3E"/>
    <w:p w14:paraId="6631902A" w14:textId="77777777" w:rsidR="000F3838" w:rsidRDefault="008F4CF4" w:rsidP="00326F3E">
      <w:r>
        <w:rPr>
          <w:rFonts w:hint="eastAsia"/>
        </w:rPr>
        <w:t>获取药品成分的所有</w:t>
      </w:r>
      <w:proofErr w:type="spellStart"/>
      <w:r>
        <w:rPr>
          <w:rFonts w:hint="eastAsia"/>
        </w:rPr>
        <w:t>u</w:t>
      </w:r>
      <w:r>
        <w:t>rl</w:t>
      </w:r>
      <w:proofErr w:type="spellEnd"/>
      <w:r>
        <w:rPr>
          <w:rFonts w:hint="eastAsia"/>
        </w:rPr>
        <w:t>信息</w:t>
      </w:r>
    </w:p>
    <w:p w14:paraId="16748BBA" w14:textId="77777777" w:rsidR="000F3838" w:rsidRDefault="00523D63" w:rsidP="00326F3E">
      <w:r>
        <w:rPr>
          <w:rFonts w:hint="eastAsia"/>
        </w:rPr>
        <w:t>解析查询页面，</w:t>
      </w:r>
      <w:r w:rsidR="00855586">
        <w:rPr>
          <w:rFonts w:hint="eastAsia"/>
        </w:rPr>
        <w:t>获取到成分信息</w:t>
      </w:r>
    </w:p>
    <w:p w14:paraId="10212AB3" w14:textId="77777777" w:rsidR="000F3838" w:rsidRDefault="007A4351" w:rsidP="00326F3E">
      <w:r>
        <w:rPr>
          <w:rFonts w:hint="eastAsia"/>
        </w:rPr>
        <w:t>下载所有化合物成分的图片</w:t>
      </w:r>
    </w:p>
    <w:p w14:paraId="636FDD7B" w14:textId="77777777" w:rsidR="00486DEC" w:rsidRDefault="00486DEC" w:rsidP="00326F3E"/>
    <w:p w14:paraId="5590AA53" w14:textId="77777777" w:rsidR="00890AD6" w:rsidRDefault="003C43AD" w:rsidP="00326F3E">
      <w:r>
        <w:rPr>
          <w:rFonts w:hint="eastAsia"/>
        </w:rPr>
        <w:t>下面会介绍上述的</w:t>
      </w:r>
      <w:r w:rsidR="00CA7D69">
        <w:rPr>
          <w:rFonts w:hint="eastAsia"/>
        </w:rPr>
        <w:t>三个组成部分的算法</w:t>
      </w:r>
    </w:p>
    <w:p w14:paraId="29E3088C" w14:textId="77777777" w:rsidR="00584F62" w:rsidRDefault="00584F62" w:rsidP="00326F3E"/>
    <w:p w14:paraId="05CBA6E6" w14:textId="77777777" w:rsidR="00CA7D69" w:rsidRDefault="00CA7D69" w:rsidP="00326F3E">
      <w:r>
        <w:rPr>
          <w:rFonts w:hint="eastAsia"/>
        </w:rPr>
        <w:t>获取药品成分的所有</w:t>
      </w:r>
      <w:proofErr w:type="spellStart"/>
      <w:r>
        <w:rPr>
          <w:rFonts w:hint="eastAsia"/>
        </w:rPr>
        <w:t>url</w:t>
      </w:r>
      <w:proofErr w:type="spellEnd"/>
      <w:r>
        <w:rPr>
          <w:rFonts w:hint="eastAsia"/>
        </w:rPr>
        <w:t>信息</w:t>
      </w:r>
    </w:p>
    <w:p w14:paraId="70CE7655" w14:textId="77777777" w:rsidR="007E4D45" w:rsidRDefault="007E4D45" w:rsidP="00326F3E">
      <w:r>
        <w:rPr>
          <w:rFonts w:hint="eastAsia"/>
        </w:rPr>
        <w:t>输入数据：药品名称</w:t>
      </w:r>
    </w:p>
    <w:p w14:paraId="3B9E7E3C" w14:textId="77777777"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14:paraId="4A5D983E" w14:textId="77777777" w:rsidR="007E4D45" w:rsidRDefault="007E4D45" w:rsidP="00326F3E">
      <w:r>
        <w:rPr>
          <w:rFonts w:hint="eastAsia"/>
        </w:rPr>
        <w:t>定位输入信息框，并清空信息</w:t>
      </w:r>
    </w:p>
    <w:p w14:paraId="03A65134" w14:textId="77777777" w:rsidR="007E4D45" w:rsidRDefault="007E4D45" w:rsidP="00787333">
      <w:r>
        <w:rPr>
          <w:rFonts w:hint="eastAsia"/>
        </w:rPr>
        <w:t>定位输入信息框，输入</w:t>
      </w:r>
      <w:r w:rsidR="00787333">
        <w:rPr>
          <w:rFonts w:hint="eastAsia"/>
        </w:rPr>
        <w:t>药品名称</w:t>
      </w:r>
    </w:p>
    <w:p w14:paraId="1E85E0BB" w14:textId="77777777" w:rsidR="00FE51CD" w:rsidRDefault="00787333" w:rsidP="00787333">
      <w:r>
        <w:rPr>
          <w:rFonts w:hint="eastAsia"/>
        </w:rPr>
        <w:t>定位搜索按钮，点击确定</w:t>
      </w:r>
      <w:r w:rsidR="00FE51CD">
        <w:rPr>
          <w:rFonts w:hint="eastAsia"/>
        </w:rPr>
        <w:t>，页面发生跳转</w:t>
      </w:r>
    </w:p>
    <w:p w14:paraId="110B1930" w14:textId="77777777" w:rsidR="00FE51CD" w:rsidRDefault="00FE51CD" w:rsidP="00787333">
      <w:r>
        <w:rPr>
          <w:rFonts w:hint="eastAsia"/>
        </w:rPr>
        <w:t>创建新数组</w:t>
      </w:r>
      <w:proofErr w:type="spellStart"/>
      <w:r>
        <w:rPr>
          <w:rFonts w:hint="eastAsia"/>
        </w:rPr>
        <w:t>hrefs</w:t>
      </w:r>
      <w:proofErr w:type="spellEnd"/>
      <w:r>
        <w:rPr>
          <w:rFonts w:hint="eastAsia"/>
        </w:rPr>
        <w:t>用于存储药品成分的页面</w:t>
      </w:r>
      <w:proofErr w:type="spellStart"/>
      <w:r>
        <w:rPr>
          <w:rFonts w:hint="eastAsia"/>
        </w:rPr>
        <w:t>url</w:t>
      </w:r>
      <w:proofErr w:type="spellEnd"/>
    </w:p>
    <w:p w14:paraId="71D20334" w14:textId="77777777" w:rsidR="00FE51CD" w:rsidRDefault="00FE51CD" w:rsidP="00787333">
      <w:r>
        <w:rPr>
          <w:rFonts w:hint="eastAsia"/>
        </w:rPr>
        <w:t>定位首页的表格信息，获取首页的表格中药品成分的</w:t>
      </w:r>
      <w:r>
        <w:rPr>
          <w:rFonts w:hint="eastAsia"/>
        </w:rPr>
        <w:t>U</w:t>
      </w:r>
      <w:r>
        <w:t>RL</w:t>
      </w:r>
      <w:r>
        <w:rPr>
          <w:rFonts w:hint="eastAsia"/>
        </w:rPr>
        <w:t>信息</w:t>
      </w:r>
    </w:p>
    <w:p w14:paraId="20D1C7A5" w14:textId="77777777" w:rsidR="004C07AE" w:rsidRPr="00FE51CD" w:rsidRDefault="004C07AE" w:rsidP="00787333">
      <w:r>
        <w:rPr>
          <w:rFonts w:hint="eastAsia"/>
        </w:rPr>
        <w:t>将这些</w:t>
      </w:r>
      <w:proofErr w:type="spellStart"/>
      <w:r>
        <w:t>url</w:t>
      </w:r>
      <w:proofErr w:type="spellEnd"/>
      <w:r>
        <w:rPr>
          <w:rFonts w:hint="eastAsia"/>
        </w:rPr>
        <w:t>存储到</w:t>
      </w:r>
      <w:proofErr w:type="spellStart"/>
      <w:r>
        <w:rPr>
          <w:rFonts w:hint="eastAsia"/>
        </w:rPr>
        <w:t>h</w:t>
      </w:r>
      <w:r>
        <w:t>refs</w:t>
      </w:r>
      <w:proofErr w:type="spellEnd"/>
      <w:r>
        <w:rPr>
          <w:rFonts w:hint="eastAsia"/>
        </w:rPr>
        <w:t>中</w:t>
      </w:r>
    </w:p>
    <w:p w14:paraId="2AE4D232" w14:textId="77777777" w:rsidR="004C07AE" w:rsidRDefault="007352B3" w:rsidP="00326F3E">
      <w:r>
        <w:rPr>
          <w:rFonts w:hint="eastAsia"/>
        </w:rPr>
        <w:t>定位获取到总共的页面数</w:t>
      </w:r>
      <w:r w:rsidR="004C07AE">
        <w:rPr>
          <w:rFonts w:hint="eastAsia"/>
        </w:rPr>
        <w:t>目</w:t>
      </w:r>
      <w:r w:rsidR="004C07AE">
        <w:rPr>
          <w:rFonts w:hint="eastAsia"/>
        </w:rPr>
        <w:t>n</w:t>
      </w:r>
    </w:p>
    <w:p w14:paraId="2760860F" w14:textId="77777777"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14:paraId="3D03A246" w14:textId="77777777"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14:paraId="4F753371" w14:textId="77777777" w:rsidR="004C07AE" w:rsidRDefault="004C07AE" w:rsidP="004C07AE">
      <w:pPr>
        <w:ind w:firstLine="420"/>
      </w:pPr>
      <w:r>
        <w:rPr>
          <w:rFonts w:hint="eastAsia"/>
        </w:rPr>
        <w:t>将</w:t>
      </w:r>
      <w:r>
        <w:rPr>
          <w:rFonts w:hint="eastAsia"/>
        </w:rPr>
        <w:t>URL</w:t>
      </w:r>
      <w:r>
        <w:rPr>
          <w:rFonts w:hint="eastAsia"/>
        </w:rPr>
        <w:t>数据存储到</w:t>
      </w:r>
      <w:proofErr w:type="spellStart"/>
      <w:r>
        <w:rPr>
          <w:rFonts w:hint="eastAsia"/>
        </w:rPr>
        <w:t>hrefs</w:t>
      </w:r>
      <w:proofErr w:type="spellEnd"/>
      <w:r>
        <w:rPr>
          <w:rFonts w:hint="eastAsia"/>
        </w:rPr>
        <w:t>中保存</w:t>
      </w:r>
    </w:p>
    <w:p w14:paraId="5E4351FC" w14:textId="77777777" w:rsidR="004C07AE" w:rsidRDefault="004C07AE" w:rsidP="004C07AE">
      <w:pPr>
        <w:ind w:firstLine="420"/>
      </w:pPr>
    </w:p>
    <w:p w14:paraId="57AD2BE1" w14:textId="52FAAECF" w:rsidR="004C07AE" w:rsidRDefault="004C07AE" w:rsidP="00D770FC">
      <w:pPr>
        <w:tabs>
          <w:tab w:val="left" w:pos="1992"/>
        </w:tabs>
      </w:pPr>
      <w:r>
        <w:rPr>
          <w:rFonts w:hint="eastAsia"/>
        </w:rPr>
        <w:t>返回</w:t>
      </w:r>
      <w:proofErr w:type="spellStart"/>
      <w:r>
        <w:rPr>
          <w:rFonts w:hint="eastAsia"/>
        </w:rPr>
        <w:t>hrefs</w:t>
      </w:r>
      <w:proofErr w:type="spellEnd"/>
      <w:r w:rsidR="00D770FC">
        <w:tab/>
      </w:r>
    </w:p>
    <w:p w14:paraId="29792FD4" w14:textId="77777777" w:rsidR="004C07AE" w:rsidRDefault="004C07AE" w:rsidP="004C07AE"/>
    <w:p w14:paraId="292CB0BC" w14:textId="77777777" w:rsidR="004C07AE" w:rsidRPr="004C07AE" w:rsidRDefault="004C07AE" w:rsidP="004C07AE"/>
    <w:p w14:paraId="3284D22C" w14:textId="77777777" w:rsidR="00523D63" w:rsidRPr="007352B3" w:rsidRDefault="00523D63" w:rsidP="00326F3E"/>
    <w:p w14:paraId="2C7FAC77" w14:textId="77777777" w:rsidR="00486DEC" w:rsidRDefault="00486DEC" w:rsidP="00486DEC">
      <w:r>
        <w:rPr>
          <w:rFonts w:hint="eastAsia"/>
        </w:rPr>
        <w:t>解析查询页面，获取到成分信息</w:t>
      </w:r>
    </w:p>
    <w:p w14:paraId="390819D6" w14:textId="77777777" w:rsidR="00BE46BA" w:rsidRDefault="00486DEC" w:rsidP="00486DEC">
      <w:r>
        <w:rPr>
          <w:rFonts w:hint="eastAsia"/>
        </w:rPr>
        <w:t>输入数据：</w:t>
      </w:r>
      <w:r w:rsidR="00740FBE">
        <w:rPr>
          <w:rFonts w:hint="eastAsia"/>
        </w:rPr>
        <w:t>成分</w:t>
      </w:r>
      <w:r>
        <w:rPr>
          <w:rFonts w:hint="eastAsia"/>
        </w:rPr>
        <w:t>页面的</w:t>
      </w:r>
      <w:proofErr w:type="spellStart"/>
      <w:r>
        <w:rPr>
          <w:rFonts w:hint="eastAsia"/>
        </w:rPr>
        <w:t>url</w:t>
      </w:r>
      <w:proofErr w:type="spellEnd"/>
    </w:p>
    <w:p w14:paraId="06D400F6" w14:textId="77777777" w:rsidR="00082071" w:rsidRDefault="00082071" w:rsidP="00486DEC">
      <w:r>
        <w:rPr>
          <w:rFonts w:hint="eastAsia"/>
        </w:rPr>
        <w:t>解析页面的</w:t>
      </w:r>
      <w:proofErr w:type="spellStart"/>
      <w:r w:rsidR="008045A8">
        <w:rPr>
          <w:rFonts w:hint="eastAsia"/>
        </w:rPr>
        <w:t>url</w:t>
      </w:r>
      <w:proofErr w:type="spellEnd"/>
    </w:p>
    <w:p w14:paraId="0E358528" w14:textId="77777777" w:rsidR="00BE46BA" w:rsidRDefault="00BE46BA" w:rsidP="00486DEC">
      <w:r>
        <w:rPr>
          <w:rFonts w:hint="eastAsia"/>
        </w:rPr>
        <w:t>新建空数组</w:t>
      </w:r>
      <w:r>
        <w:rPr>
          <w:rFonts w:hint="eastAsia"/>
        </w:rPr>
        <w:t>info</w:t>
      </w:r>
      <w:r>
        <w:t>,</w:t>
      </w:r>
      <w:r>
        <w:rPr>
          <w:rFonts w:hint="eastAsia"/>
        </w:rPr>
        <w:t>存储成分信息</w:t>
      </w:r>
    </w:p>
    <w:p w14:paraId="36421451" w14:textId="77777777" w:rsidR="000F3838" w:rsidRDefault="008045A8" w:rsidP="00326F3E">
      <w:r>
        <w:rPr>
          <w:rFonts w:hint="eastAsia"/>
        </w:rPr>
        <w:t>分别获取成分的</w:t>
      </w:r>
      <w:r>
        <w:t>Molecule ID</w:t>
      </w:r>
      <w:r>
        <w:rPr>
          <w:rFonts w:hint="eastAsia"/>
        </w:rPr>
        <w:t>，</w:t>
      </w:r>
      <w:r>
        <w:t>Molecule name</w:t>
      </w:r>
      <w:r>
        <w:rPr>
          <w:rFonts w:hint="eastAsia"/>
        </w:rPr>
        <w:t>和</w:t>
      </w:r>
      <w:proofErr w:type="spellStart"/>
      <w:r>
        <w:rPr>
          <w:rFonts w:hint="eastAsia"/>
        </w:rPr>
        <w:t>i</w:t>
      </w:r>
      <w:r w:rsidRPr="008045A8">
        <w:t>mgs</w:t>
      </w:r>
      <w:proofErr w:type="spellEnd"/>
      <w:r>
        <w:rPr>
          <w:rFonts w:hint="eastAsia"/>
        </w:rPr>
        <w:t>信息</w:t>
      </w:r>
    </w:p>
    <w:p w14:paraId="20123787" w14:textId="77777777" w:rsidR="00293FDF" w:rsidRDefault="009D273D" w:rsidP="00326F3E">
      <w:r>
        <w:rPr>
          <w:rFonts w:hint="eastAsia"/>
        </w:rPr>
        <w:t>将上述获取到的信息存储到</w:t>
      </w:r>
      <w:r w:rsidR="00293FDF">
        <w:rPr>
          <w:rFonts w:hint="eastAsia"/>
        </w:rPr>
        <w:t>info</w:t>
      </w:r>
      <w:r w:rsidR="00293FDF">
        <w:rPr>
          <w:rFonts w:hint="eastAsia"/>
        </w:rPr>
        <w:t>中</w:t>
      </w:r>
    </w:p>
    <w:p w14:paraId="75E8F02F" w14:textId="77777777" w:rsidR="00293FDF" w:rsidRDefault="00293FDF" w:rsidP="00326F3E">
      <w:r>
        <w:rPr>
          <w:rFonts w:hint="eastAsia"/>
        </w:rPr>
        <w:t>返回</w:t>
      </w:r>
      <w:r>
        <w:rPr>
          <w:rFonts w:hint="eastAsia"/>
        </w:rPr>
        <w:t>i</w:t>
      </w:r>
      <w:r>
        <w:t>nfo</w:t>
      </w:r>
    </w:p>
    <w:p w14:paraId="0453397B" w14:textId="77777777" w:rsidR="00293FDF" w:rsidRDefault="00293FDF" w:rsidP="00326F3E"/>
    <w:p w14:paraId="07D0E7A6" w14:textId="77777777" w:rsidR="00293FDF" w:rsidRDefault="00293FDF" w:rsidP="00293FDF">
      <w:r>
        <w:rPr>
          <w:rFonts w:hint="eastAsia"/>
        </w:rPr>
        <w:t>下载所有化合物的图片</w:t>
      </w:r>
    </w:p>
    <w:p w14:paraId="7453751D" w14:textId="77777777" w:rsidR="00293FDF" w:rsidRDefault="00293FDF" w:rsidP="00293FDF">
      <w:r>
        <w:rPr>
          <w:rFonts w:hint="eastAsia"/>
        </w:rPr>
        <w:t>输入参数：存储图片的文件夹地址，化合物信息数组</w:t>
      </w:r>
    </w:p>
    <w:p w14:paraId="40C0C103" w14:textId="77777777" w:rsidR="00293FDF" w:rsidRDefault="00293FDF" w:rsidP="00293FDF">
      <w:r>
        <w:rPr>
          <w:rFonts w:hint="eastAsia"/>
        </w:rPr>
        <w:t>判断地址文件夹是否存在</w:t>
      </w:r>
    </w:p>
    <w:p w14:paraId="3DB96416" w14:textId="77777777" w:rsidR="00293FDF" w:rsidRDefault="00293FDF" w:rsidP="00293FDF">
      <w:r>
        <w:t>I</w:t>
      </w:r>
      <w:r>
        <w:rPr>
          <w:rFonts w:hint="eastAsia"/>
        </w:rPr>
        <w:t>f</w:t>
      </w:r>
      <w:r>
        <w:t xml:space="preserve"> </w:t>
      </w:r>
      <w:r>
        <w:rPr>
          <w:rFonts w:hint="eastAsia"/>
        </w:rPr>
        <w:t>是</w:t>
      </w:r>
    </w:p>
    <w:p w14:paraId="0C416B39" w14:textId="77777777" w:rsidR="00293FDF" w:rsidRDefault="00293FDF" w:rsidP="00293FDF">
      <w:r>
        <w:rPr>
          <w:rFonts w:hint="eastAsia"/>
        </w:rPr>
        <w:t xml:space="preserve"> </w:t>
      </w:r>
      <w:r>
        <w:t xml:space="preserve"> PASS</w:t>
      </w:r>
    </w:p>
    <w:p w14:paraId="44BB2B45" w14:textId="77777777" w:rsidR="00293FDF" w:rsidRDefault="00293FDF" w:rsidP="00293FDF">
      <w:r>
        <w:t>E</w:t>
      </w:r>
      <w:r>
        <w:rPr>
          <w:rFonts w:hint="eastAsia"/>
        </w:rPr>
        <w:t>l</w:t>
      </w:r>
      <w:r>
        <w:t>se</w:t>
      </w:r>
    </w:p>
    <w:p w14:paraId="5B77CD6E" w14:textId="77777777" w:rsidR="00293FDF" w:rsidRDefault="00293FDF" w:rsidP="00293FDF">
      <w:r>
        <w:t xml:space="preserve">  </w:t>
      </w:r>
      <w:r>
        <w:rPr>
          <w:rFonts w:hint="eastAsia"/>
        </w:rPr>
        <w:t>新建文件夹</w:t>
      </w:r>
    </w:p>
    <w:p w14:paraId="1E10ED39" w14:textId="77777777" w:rsidR="00293FDF" w:rsidRDefault="00293FDF" w:rsidP="00293FDF"/>
    <w:p w14:paraId="0A696BA4" w14:textId="77777777" w:rsidR="00293FDF" w:rsidRDefault="00293FDF" w:rsidP="00293FDF">
      <w:r>
        <w:rPr>
          <w:rFonts w:hint="eastAsia"/>
        </w:rPr>
        <w:t>For</w:t>
      </w:r>
      <w:r>
        <w:t xml:space="preserve"> </w:t>
      </w:r>
      <w:r>
        <w:rPr>
          <w:rFonts w:hint="eastAsia"/>
        </w:rPr>
        <w:t>化合物信息数组中的每个化合物信息</w:t>
      </w:r>
    </w:p>
    <w:p w14:paraId="09533472" w14:textId="77777777" w:rsidR="00293FDF" w:rsidRDefault="00293FDF" w:rsidP="00293FDF">
      <w:pPr>
        <w:ind w:firstLine="420"/>
      </w:pPr>
      <w:r>
        <w:rPr>
          <w:rFonts w:hint="eastAsia"/>
        </w:rPr>
        <w:t>取出每个化合物信息中的</w:t>
      </w:r>
      <w:proofErr w:type="spellStart"/>
      <w:r>
        <w:rPr>
          <w:rFonts w:hint="eastAsia"/>
        </w:rPr>
        <w:t>u</w:t>
      </w:r>
      <w:r>
        <w:t>rl</w:t>
      </w:r>
      <w:proofErr w:type="spellEnd"/>
      <w:r>
        <w:rPr>
          <w:rFonts w:hint="eastAsia"/>
        </w:rPr>
        <w:t>信息</w:t>
      </w:r>
    </w:p>
    <w:p w14:paraId="580F9FED" w14:textId="77777777" w:rsidR="00293FDF" w:rsidRDefault="00293FDF" w:rsidP="00293FDF">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14:paraId="6A772EDF" w14:textId="77777777" w:rsidR="00293FDF" w:rsidRDefault="00293FDF" w:rsidP="00293FDF"/>
    <w:p w14:paraId="794E10CD" w14:textId="77777777" w:rsidR="00293FDF" w:rsidRPr="00FC3565" w:rsidRDefault="00293FDF" w:rsidP="00293FDF">
      <w:r>
        <w:rPr>
          <w:rFonts w:hint="eastAsia"/>
        </w:rPr>
        <w:t>完成后输出“抓取完成”信息</w:t>
      </w:r>
    </w:p>
    <w:p w14:paraId="42E788FA" w14:textId="77777777" w:rsidR="00293FDF" w:rsidRPr="00293FDF" w:rsidRDefault="00293FDF" w:rsidP="00326F3E"/>
    <w:p w14:paraId="477EA614" w14:textId="77777777" w:rsidR="00FA1E8C" w:rsidRPr="00DA0DEE" w:rsidRDefault="00FA1E8C" w:rsidP="00326F3E"/>
    <w:p w14:paraId="60B61D23" w14:textId="77777777" w:rsidR="00FA1E8C" w:rsidRDefault="00FA1E8C" w:rsidP="00326F3E"/>
    <w:p w14:paraId="4588B9AE" w14:textId="77777777" w:rsidR="00FA1E8C" w:rsidRDefault="00FA1E8C" w:rsidP="00FA1E8C">
      <w:pPr>
        <w:pStyle w:val="3"/>
      </w:pPr>
      <w:r>
        <w:t>TCMID</w:t>
      </w:r>
      <w:r>
        <w:rPr>
          <w:rFonts w:hint="eastAsia"/>
        </w:rPr>
        <w:t>设计</w:t>
      </w:r>
    </w:p>
    <w:p w14:paraId="29482C9E" w14:textId="77777777"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14:paraId="50E46C29" w14:textId="77777777" w:rsidR="00BF78CE" w:rsidRDefault="00BF78CE" w:rsidP="00BF78CE">
      <w:pPr>
        <w:ind w:firstLine="420"/>
      </w:pPr>
      <w:r>
        <w:t>TCMID</w:t>
      </w:r>
      <w:r>
        <w:rPr>
          <w:rFonts w:hint="eastAsia"/>
        </w:rPr>
        <w:t>软件的模块设计</w:t>
      </w:r>
    </w:p>
    <w:p w14:paraId="661634AA" w14:textId="77777777" w:rsidR="004209F5" w:rsidRDefault="004209F5" w:rsidP="00BF78CE">
      <w:pPr>
        <w:ind w:firstLine="420"/>
      </w:pPr>
    </w:p>
    <w:p w14:paraId="7CEF3A71" w14:textId="77777777" w:rsidR="004209F5" w:rsidRDefault="004209F5" w:rsidP="004209F5">
      <w:pPr>
        <w:ind w:firstLineChars="300" w:firstLine="630"/>
      </w:pPr>
      <w:r w:rsidRPr="004209F5">
        <w:rPr>
          <w:rFonts w:hint="eastAsia"/>
        </w:rPr>
        <w:t>获取到页面的药品链接信息</w:t>
      </w:r>
    </w:p>
    <w:p w14:paraId="00A1F558" w14:textId="77777777" w:rsidR="004209F5" w:rsidRDefault="004209F5" w:rsidP="00BF78CE">
      <w:pPr>
        <w:ind w:firstLine="420"/>
      </w:pPr>
    </w:p>
    <w:p w14:paraId="604DE0D9" w14:textId="77777777" w:rsidR="004209F5" w:rsidRDefault="004209F5" w:rsidP="004209F5">
      <w:pPr>
        <w:ind w:firstLineChars="300" w:firstLine="630"/>
      </w:pPr>
      <w:r>
        <w:rPr>
          <w:rFonts w:hint="eastAsia"/>
        </w:rPr>
        <w:t>找到对应药物的页面</w:t>
      </w:r>
    </w:p>
    <w:p w14:paraId="26B7C14C" w14:textId="77777777" w:rsidR="00BF78CE" w:rsidRPr="004209F5" w:rsidRDefault="00BF78CE" w:rsidP="004209F5"/>
    <w:p w14:paraId="727F4517" w14:textId="77777777" w:rsidR="00964305" w:rsidRDefault="00964305" w:rsidP="004209F5">
      <w:pPr>
        <w:ind w:firstLineChars="300" w:firstLine="630"/>
      </w:pPr>
      <w:r>
        <w:rPr>
          <w:rFonts w:hint="eastAsia"/>
        </w:rPr>
        <w:t>解析页面，获取到</w:t>
      </w:r>
      <w:r w:rsidR="000F4870">
        <w:rPr>
          <w:rFonts w:hint="eastAsia"/>
        </w:rPr>
        <w:t>需要的成分信息</w:t>
      </w:r>
    </w:p>
    <w:p w14:paraId="178A844F" w14:textId="77777777" w:rsidR="000F4870" w:rsidRDefault="003642AB" w:rsidP="004209F5">
      <w:pPr>
        <w:ind w:firstLineChars="300" w:firstLine="630"/>
      </w:pPr>
      <w:r>
        <w:rPr>
          <w:rFonts w:hint="eastAsia"/>
        </w:rPr>
        <w:t>下载成分图片</w:t>
      </w:r>
    </w:p>
    <w:p w14:paraId="38029567" w14:textId="77777777" w:rsidR="00FC3565" w:rsidRPr="00BF78CE" w:rsidRDefault="00FC3565" w:rsidP="004209F5">
      <w:pPr>
        <w:ind w:firstLineChars="300" w:firstLine="630"/>
      </w:pPr>
    </w:p>
    <w:p w14:paraId="562A6DED" w14:textId="77777777" w:rsidR="00C65091" w:rsidRDefault="004209F5" w:rsidP="00075B8D">
      <w:r>
        <w:rPr>
          <w:rFonts w:hint="eastAsia"/>
        </w:rPr>
        <w:t>接下来是每个模块的实现算法，</w:t>
      </w:r>
    </w:p>
    <w:p w14:paraId="34C81150" w14:textId="77777777" w:rsidR="004209F5" w:rsidRDefault="004209F5" w:rsidP="004209F5">
      <w:r w:rsidRPr="004209F5">
        <w:rPr>
          <w:rFonts w:hint="eastAsia"/>
        </w:rPr>
        <w:t>获取到页面的药品链接信息</w:t>
      </w:r>
    </w:p>
    <w:p w14:paraId="7A4CF955" w14:textId="77777777" w:rsidR="004209F5" w:rsidRDefault="00814C0B" w:rsidP="00550017">
      <w:pPr>
        <w:ind w:firstLine="420"/>
      </w:pPr>
      <w:r>
        <w:rPr>
          <w:rFonts w:hint="eastAsia"/>
        </w:rPr>
        <w:t>输入参数：页面</w:t>
      </w:r>
      <w:r>
        <w:rPr>
          <w:rFonts w:hint="eastAsia"/>
        </w:rPr>
        <w:t>U</w:t>
      </w:r>
      <w:r>
        <w:t>RL</w:t>
      </w:r>
    </w:p>
    <w:p w14:paraId="760638D2" w14:textId="77777777" w:rsidR="00814C0B" w:rsidRDefault="00814C0B" w:rsidP="00550017">
      <w:pPr>
        <w:ind w:firstLine="420"/>
      </w:pPr>
      <w:r>
        <w:rPr>
          <w:rFonts w:hint="eastAsia"/>
        </w:rPr>
        <w:t>解析页面</w:t>
      </w:r>
    </w:p>
    <w:p w14:paraId="67BED5BC" w14:textId="77777777" w:rsidR="00814C0B" w:rsidRDefault="00814C0B" w:rsidP="00550017">
      <w:pPr>
        <w:tabs>
          <w:tab w:val="left" w:pos="6300"/>
        </w:tabs>
        <w:ind w:firstLineChars="200" w:firstLine="420"/>
      </w:pPr>
      <w:r>
        <w:rPr>
          <w:rFonts w:hint="eastAsia"/>
        </w:rPr>
        <w:t>创建一个空数组</w:t>
      </w:r>
      <w:proofErr w:type="spellStart"/>
      <w:r w:rsidR="00550017">
        <w:rPr>
          <w:rFonts w:hint="eastAsia"/>
        </w:rPr>
        <w:t>u</w:t>
      </w:r>
      <w:r w:rsidR="00550017">
        <w:t>rls</w:t>
      </w:r>
      <w:proofErr w:type="spellEnd"/>
      <w:r>
        <w:rPr>
          <w:rFonts w:hint="eastAsia"/>
        </w:rPr>
        <w:t>用来存储</w:t>
      </w:r>
      <w:r w:rsidR="00550017">
        <w:tab/>
      </w:r>
    </w:p>
    <w:p w14:paraId="1F1A7A78" w14:textId="77777777" w:rsidR="00814C0B" w:rsidRDefault="00814C0B" w:rsidP="00550017">
      <w:pPr>
        <w:ind w:firstLine="420"/>
      </w:pPr>
      <w:r>
        <w:rPr>
          <w:rFonts w:hint="eastAsia"/>
        </w:rPr>
        <w:t>找到页面中的表信息</w:t>
      </w:r>
    </w:p>
    <w:p w14:paraId="55D91A05" w14:textId="77777777"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proofErr w:type="spellStart"/>
      <w:r>
        <w:rPr>
          <w:rFonts w:hint="eastAsia"/>
        </w:rPr>
        <w:t>u</w:t>
      </w:r>
      <w:r>
        <w:t>rl</w:t>
      </w:r>
      <w:proofErr w:type="spellEnd"/>
      <w:r>
        <w:rPr>
          <w:rFonts w:hint="eastAsia"/>
        </w:rPr>
        <w:t>信息</w:t>
      </w:r>
    </w:p>
    <w:p w14:paraId="04C81626" w14:textId="77777777" w:rsidR="00550017" w:rsidRDefault="00550017" w:rsidP="00550017">
      <w:pPr>
        <w:ind w:firstLine="420"/>
      </w:pPr>
      <w:r>
        <w:rPr>
          <w:rFonts w:hint="eastAsia"/>
        </w:rPr>
        <w:t>并将信息存储在</w:t>
      </w:r>
      <w:proofErr w:type="spellStart"/>
      <w:r>
        <w:rPr>
          <w:rFonts w:hint="eastAsia"/>
        </w:rPr>
        <w:t>u</w:t>
      </w:r>
      <w:r>
        <w:t>rls</w:t>
      </w:r>
      <w:proofErr w:type="spellEnd"/>
      <w:r>
        <w:rPr>
          <w:rFonts w:hint="eastAsia"/>
        </w:rPr>
        <w:t>中</w:t>
      </w:r>
    </w:p>
    <w:p w14:paraId="0B066B9A" w14:textId="77777777" w:rsidR="00550017" w:rsidRDefault="00550017" w:rsidP="00550017">
      <w:pPr>
        <w:ind w:firstLine="420"/>
      </w:pPr>
      <w:r>
        <w:rPr>
          <w:rFonts w:hint="eastAsia"/>
        </w:rPr>
        <w:t>返回</w:t>
      </w:r>
      <w:proofErr w:type="spellStart"/>
      <w:r>
        <w:rPr>
          <w:rFonts w:hint="eastAsia"/>
        </w:rPr>
        <w:t>u</w:t>
      </w:r>
      <w:r>
        <w:t>rls</w:t>
      </w:r>
      <w:proofErr w:type="spellEnd"/>
    </w:p>
    <w:p w14:paraId="105AA47A" w14:textId="77777777" w:rsidR="00550017" w:rsidRPr="00550017" w:rsidRDefault="00550017" w:rsidP="00075B8D"/>
    <w:p w14:paraId="00649246" w14:textId="77777777" w:rsidR="00BB1E98" w:rsidRPr="00584E56" w:rsidRDefault="00BB1E98" w:rsidP="00075B8D"/>
    <w:p w14:paraId="2D4C3284" w14:textId="77777777" w:rsidR="007A3227" w:rsidRDefault="007A3227" w:rsidP="007A3227">
      <w:r>
        <w:rPr>
          <w:rFonts w:hint="eastAsia"/>
        </w:rPr>
        <w:t>解析页面，获取到需要的成分信息</w:t>
      </w:r>
    </w:p>
    <w:p w14:paraId="5F3AB670" w14:textId="77777777" w:rsidR="007A3227" w:rsidRDefault="007A3227" w:rsidP="007A3227">
      <w:pPr>
        <w:ind w:firstLineChars="200" w:firstLine="420"/>
      </w:pPr>
      <w:r>
        <w:rPr>
          <w:rFonts w:hint="eastAsia"/>
        </w:rPr>
        <w:t>输入参数：页面</w:t>
      </w:r>
      <w:r>
        <w:rPr>
          <w:rFonts w:hint="eastAsia"/>
        </w:rPr>
        <w:t>URL</w:t>
      </w:r>
    </w:p>
    <w:p w14:paraId="6A75CFA9" w14:textId="77777777" w:rsidR="007A3227" w:rsidRDefault="007A3227" w:rsidP="007A3227">
      <w:pPr>
        <w:ind w:firstLineChars="200" w:firstLine="420"/>
      </w:pPr>
      <w:r>
        <w:rPr>
          <w:rFonts w:hint="eastAsia"/>
        </w:rPr>
        <w:t>解析页面</w:t>
      </w:r>
    </w:p>
    <w:p w14:paraId="44AC7297" w14:textId="77777777"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14:paraId="26B4EFC9" w14:textId="77777777"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14:paraId="065FBF33" w14:textId="77777777" w:rsidR="007A3227" w:rsidRDefault="007A3227" w:rsidP="007A3227">
      <w:pPr>
        <w:ind w:firstLineChars="200" w:firstLine="420"/>
      </w:pPr>
      <w:r>
        <w:rPr>
          <w:rFonts w:hint="eastAsia"/>
        </w:rPr>
        <w:t>返回</w:t>
      </w:r>
      <w:r>
        <w:rPr>
          <w:rFonts w:hint="eastAsia"/>
        </w:rPr>
        <w:t>info</w:t>
      </w:r>
    </w:p>
    <w:p w14:paraId="2236BE74" w14:textId="77777777" w:rsidR="007A3227" w:rsidRDefault="007A3227" w:rsidP="007A3227"/>
    <w:p w14:paraId="29352116" w14:textId="77777777" w:rsidR="007A3227" w:rsidRDefault="007A3227" w:rsidP="007A3227">
      <w:r>
        <w:rPr>
          <w:rFonts w:hint="eastAsia"/>
        </w:rPr>
        <w:t>找到对应药物的页面</w:t>
      </w:r>
    </w:p>
    <w:p w14:paraId="764324A0" w14:textId="77777777" w:rsidR="007A3227" w:rsidRDefault="007A3227" w:rsidP="0002284D">
      <w:pPr>
        <w:ind w:firstLine="420"/>
      </w:pPr>
      <w:r>
        <w:rPr>
          <w:rFonts w:hint="eastAsia"/>
        </w:rPr>
        <w:t>输入参数：药品名称</w:t>
      </w:r>
    </w:p>
    <w:p w14:paraId="08E113F3" w14:textId="77777777" w:rsidR="007A3227" w:rsidRDefault="007A3227" w:rsidP="0002284D">
      <w:pPr>
        <w:ind w:firstLine="420"/>
      </w:pPr>
      <w:r>
        <w:rPr>
          <w:rFonts w:hint="eastAsia"/>
        </w:rPr>
        <w:t>给定主页</w:t>
      </w:r>
      <w:proofErr w:type="spellStart"/>
      <w:r>
        <w:rPr>
          <w:rFonts w:hint="eastAsia"/>
        </w:rPr>
        <w:t>url</w:t>
      </w:r>
      <w:proofErr w:type="spellEnd"/>
    </w:p>
    <w:p w14:paraId="3DC714A3" w14:textId="77777777" w:rsidR="007A3227" w:rsidRDefault="007A3227" w:rsidP="0002284D">
      <w:pPr>
        <w:ind w:firstLine="420"/>
      </w:pPr>
      <w:r>
        <w:rPr>
          <w:rFonts w:hint="eastAsia"/>
        </w:rPr>
        <w:t>访问主页</w:t>
      </w:r>
    </w:p>
    <w:p w14:paraId="196F965F" w14:textId="77777777" w:rsidR="007A3227" w:rsidRDefault="007A3227" w:rsidP="0002284D">
      <w:pPr>
        <w:ind w:firstLine="420"/>
      </w:pPr>
      <w:r>
        <w:rPr>
          <w:rFonts w:hint="eastAsia"/>
        </w:rPr>
        <w:t>定位查询窗口，模拟点击操作</w:t>
      </w:r>
    </w:p>
    <w:p w14:paraId="68E8763A" w14:textId="77777777" w:rsidR="007A3227" w:rsidRDefault="007A3227" w:rsidP="0002284D">
      <w:pPr>
        <w:ind w:firstLine="420"/>
      </w:pPr>
      <w:r>
        <w:rPr>
          <w:rFonts w:hint="eastAsia"/>
        </w:rPr>
        <w:t>定位</w:t>
      </w:r>
      <w:r w:rsidR="0002284D">
        <w:rPr>
          <w:rFonts w:hint="eastAsia"/>
        </w:rPr>
        <w:t>信息输入窗口，清空输入框</w:t>
      </w:r>
    </w:p>
    <w:p w14:paraId="390C865B" w14:textId="77777777" w:rsidR="0002284D" w:rsidRDefault="0002284D" w:rsidP="0002284D">
      <w:pPr>
        <w:ind w:firstLine="420"/>
      </w:pPr>
      <w:r>
        <w:rPr>
          <w:rFonts w:hint="eastAsia"/>
        </w:rPr>
        <w:t>定位信息输入窗口，模拟输入药品名称</w:t>
      </w:r>
    </w:p>
    <w:p w14:paraId="308B317E" w14:textId="77777777" w:rsidR="0002284D" w:rsidRDefault="0002284D" w:rsidP="0002284D">
      <w:pPr>
        <w:ind w:firstLine="420"/>
      </w:pPr>
      <w:r>
        <w:rPr>
          <w:rFonts w:hint="eastAsia"/>
        </w:rPr>
        <w:lastRenderedPageBreak/>
        <w:t>定位信息输入窗口，模拟键盘</w:t>
      </w:r>
      <w:r>
        <w:t>Enter</w:t>
      </w:r>
      <w:r>
        <w:rPr>
          <w:rFonts w:hint="eastAsia"/>
        </w:rPr>
        <w:t>操作</w:t>
      </w:r>
    </w:p>
    <w:p w14:paraId="66F67FD8" w14:textId="77777777" w:rsidR="0002284D" w:rsidRDefault="0002284D" w:rsidP="0002284D">
      <w:pPr>
        <w:ind w:firstLine="420"/>
      </w:pPr>
      <w:r>
        <w:rPr>
          <w:rFonts w:hint="eastAsia"/>
        </w:rPr>
        <w:t>窗口转换到操作完后的</w:t>
      </w:r>
      <w:proofErr w:type="gramStart"/>
      <w:r>
        <w:rPr>
          <w:rFonts w:hint="eastAsia"/>
        </w:rPr>
        <w:t>的</w:t>
      </w:r>
      <w:proofErr w:type="gramEnd"/>
      <w:r>
        <w:rPr>
          <w:rFonts w:hint="eastAsia"/>
        </w:rPr>
        <w:t>页面</w:t>
      </w:r>
    </w:p>
    <w:p w14:paraId="19936FD7" w14:textId="77777777" w:rsidR="0002284D" w:rsidRDefault="0002284D" w:rsidP="0002284D">
      <w:pPr>
        <w:ind w:firstLine="420"/>
      </w:pPr>
      <w:r>
        <w:rPr>
          <w:rFonts w:hint="eastAsia"/>
        </w:rPr>
        <w:t>获取转换后的页面</w:t>
      </w:r>
      <w:r>
        <w:rPr>
          <w:rFonts w:hint="eastAsia"/>
        </w:rPr>
        <w:t>u</w:t>
      </w:r>
      <w:r>
        <w:t>rl1</w:t>
      </w:r>
    </w:p>
    <w:p w14:paraId="483653F0" w14:textId="77777777" w:rsidR="0002284D" w:rsidRDefault="0002284D" w:rsidP="0002284D">
      <w:pPr>
        <w:ind w:firstLine="420"/>
      </w:pPr>
      <w:r>
        <w:rPr>
          <w:rFonts w:hint="eastAsia"/>
        </w:rPr>
        <w:t>返回</w:t>
      </w:r>
      <w:r>
        <w:rPr>
          <w:rFonts w:hint="eastAsia"/>
        </w:rPr>
        <w:t>url</w:t>
      </w:r>
      <w:r>
        <w:t>1</w:t>
      </w:r>
    </w:p>
    <w:p w14:paraId="673EE6F1" w14:textId="77777777" w:rsidR="007A3227" w:rsidRDefault="007A3227" w:rsidP="0002284D">
      <w:pPr>
        <w:ind w:firstLine="420"/>
      </w:pPr>
    </w:p>
    <w:p w14:paraId="732E93B3" w14:textId="77777777" w:rsidR="00FC3565" w:rsidRDefault="00FC3565" w:rsidP="007A3227">
      <w:r>
        <w:rPr>
          <w:rFonts w:hint="eastAsia"/>
        </w:rPr>
        <w:t>下载化合物的图片</w:t>
      </w:r>
    </w:p>
    <w:p w14:paraId="5CE5264C" w14:textId="77777777" w:rsidR="00FC3565" w:rsidRDefault="00FC3565" w:rsidP="007A3227">
      <w:r>
        <w:rPr>
          <w:rFonts w:hint="eastAsia"/>
        </w:rPr>
        <w:t>输入参数：存储图片的文件夹地址，化合物信息数组</w:t>
      </w:r>
    </w:p>
    <w:p w14:paraId="5DFB1D94" w14:textId="77777777" w:rsidR="00FC3565" w:rsidRDefault="00FC3565" w:rsidP="007A3227">
      <w:r>
        <w:rPr>
          <w:rFonts w:hint="eastAsia"/>
        </w:rPr>
        <w:t>判断地址文件夹是否存在</w:t>
      </w:r>
    </w:p>
    <w:p w14:paraId="05AAAD28" w14:textId="77777777" w:rsidR="00FC3565" w:rsidRDefault="00FC3565" w:rsidP="007A3227">
      <w:r>
        <w:t>I</w:t>
      </w:r>
      <w:r>
        <w:rPr>
          <w:rFonts w:hint="eastAsia"/>
        </w:rPr>
        <w:t>f</w:t>
      </w:r>
      <w:r>
        <w:t xml:space="preserve"> </w:t>
      </w:r>
      <w:r>
        <w:rPr>
          <w:rFonts w:hint="eastAsia"/>
        </w:rPr>
        <w:t>是</w:t>
      </w:r>
    </w:p>
    <w:p w14:paraId="7FC18AB4" w14:textId="77777777" w:rsidR="00FC3565" w:rsidRDefault="00FC3565" w:rsidP="007A3227">
      <w:r>
        <w:rPr>
          <w:rFonts w:hint="eastAsia"/>
        </w:rPr>
        <w:t xml:space="preserve"> </w:t>
      </w:r>
      <w:r>
        <w:t xml:space="preserve"> PASS</w:t>
      </w:r>
    </w:p>
    <w:p w14:paraId="3EF31DEB" w14:textId="77777777" w:rsidR="00FC3565" w:rsidRDefault="00FC3565" w:rsidP="007A3227">
      <w:r>
        <w:t>E</w:t>
      </w:r>
      <w:r>
        <w:rPr>
          <w:rFonts w:hint="eastAsia"/>
        </w:rPr>
        <w:t>l</w:t>
      </w:r>
      <w:r>
        <w:t>se</w:t>
      </w:r>
    </w:p>
    <w:p w14:paraId="0FCF8409" w14:textId="77777777" w:rsidR="00FC3565" w:rsidRDefault="00FC3565" w:rsidP="007A3227">
      <w:r>
        <w:t xml:space="preserve">  </w:t>
      </w:r>
      <w:r>
        <w:rPr>
          <w:rFonts w:hint="eastAsia"/>
        </w:rPr>
        <w:t>新建文件夹</w:t>
      </w:r>
    </w:p>
    <w:p w14:paraId="27090192" w14:textId="77777777" w:rsidR="00FC3565" w:rsidRDefault="00FC3565" w:rsidP="007A3227"/>
    <w:p w14:paraId="1F8E0FA3" w14:textId="77777777" w:rsidR="00FC3565" w:rsidRDefault="00FC3565" w:rsidP="007A3227">
      <w:r>
        <w:rPr>
          <w:rFonts w:hint="eastAsia"/>
        </w:rPr>
        <w:t>For</w:t>
      </w:r>
      <w:r>
        <w:t xml:space="preserve"> </w:t>
      </w:r>
      <w:r>
        <w:rPr>
          <w:rFonts w:hint="eastAsia"/>
        </w:rPr>
        <w:t>化合物信息数组中的每个化合物信息</w:t>
      </w:r>
    </w:p>
    <w:p w14:paraId="27FAB2A3" w14:textId="77777777" w:rsidR="00FC3565" w:rsidRDefault="00FC3565" w:rsidP="00FC3565">
      <w:pPr>
        <w:ind w:firstLine="420"/>
      </w:pPr>
      <w:r>
        <w:rPr>
          <w:rFonts w:hint="eastAsia"/>
        </w:rPr>
        <w:t>取出每个化合物信息中的</w:t>
      </w:r>
      <w:proofErr w:type="spellStart"/>
      <w:r>
        <w:rPr>
          <w:rFonts w:hint="eastAsia"/>
        </w:rPr>
        <w:t>u</w:t>
      </w:r>
      <w:r>
        <w:t>rl</w:t>
      </w:r>
      <w:proofErr w:type="spellEnd"/>
      <w:r>
        <w:rPr>
          <w:rFonts w:hint="eastAsia"/>
        </w:rPr>
        <w:t>信息</w:t>
      </w:r>
    </w:p>
    <w:p w14:paraId="57A3E98F" w14:textId="77777777" w:rsidR="00FC3565" w:rsidRDefault="00FC3565" w:rsidP="00FC3565">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14:paraId="464404B1" w14:textId="77777777" w:rsidR="00FC3565" w:rsidRDefault="00FC3565" w:rsidP="00FC3565"/>
    <w:p w14:paraId="3A74C9CD" w14:textId="77777777" w:rsidR="00FC3565" w:rsidRPr="00FC3565" w:rsidRDefault="00FC3565" w:rsidP="00FC3565">
      <w:r>
        <w:rPr>
          <w:rFonts w:hint="eastAsia"/>
        </w:rPr>
        <w:t>完成后输出“抓取完成”信息</w:t>
      </w:r>
    </w:p>
    <w:p w14:paraId="2D6E8C99" w14:textId="77777777" w:rsidR="000F3838" w:rsidRPr="007A3227" w:rsidRDefault="000F3838" w:rsidP="00075B8D"/>
    <w:p w14:paraId="05149C3B" w14:textId="77777777" w:rsidR="000F3838" w:rsidRDefault="000F3838" w:rsidP="00075B8D"/>
    <w:p w14:paraId="02BA4453" w14:textId="77777777" w:rsidR="00AB365B" w:rsidRDefault="00EB377E" w:rsidP="0041070C">
      <w:pPr>
        <w:pStyle w:val="3"/>
      </w:pPr>
      <w:r w:rsidRPr="00EB377E">
        <w:rPr>
          <w:rFonts w:hint="eastAsia"/>
        </w:rPr>
        <w:t>上海有机所</w:t>
      </w:r>
      <w:r>
        <w:rPr>
          <w:rFonts w:hint="eastAsia"/>
        </w:rPr>
        <w:t>成分</w:t>
      </w:r>
      <w:r w:rsidRPr="00EB377E">
        <w:rPr>
          <w:rFonts w:hint="eastAsia"/>
        </w:rPr>
        <w:t>库</w:t>
      </w:r>
      <w:r w:rsidR="002747DA">
        <w:tab/>
      </w:r>
    </w:p>
    <w:p w14:paraId="3EDBE32B" w14:textId="77777777"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w:t>
      </w:r>
      <w:proofErr w:type="gramStart"/>
      <w:r w:rsidR="00F642FD">
        <w:rPr>
          <w:rFonts w:hint="eastAsia"/>
        </w:rPr>
        <w:t>的爬取也是</w:t>
      </w:r>
      <w:proofErr w:type="gramEnd"/>
      <w:r w:rsidR="00F642FD">
        <w:rPr>
          <w:rFonts w:hint="eastAsia"/>
        </w:rPr>
        <w:t>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14:paraId="14A6B940" w14:textId="77777777"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14:paraId="5B1D8173" w14:textId="77777777" w:rsidR="002747DA" w:rsidRDefault="00046640" w:rsidP="004D5C27">
      <w:pPr>
        <w:ind w:firstLineChars="200" w:firstLine="420"/>
      </w:pPr>
      <w:r>
        <w:rPr>
          <w:rFonts w:hint="eastAsia"/>
        </w:rPr>
        <w:t>这里，同样需要对数据的情况进行分析。这里根据查询的结果划分为三类，第一类是没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14:paraId="15FBF145" w14:textId="77777777"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14:paraId="7D63AB65" w14:textId="77777777" w:rsidR="00235477" w:rsidRDefault="001336EC" w:rsidP="00235477">
      <w:pPr>
        <w:ind w:firstLine="420"/>
      </w:pPr>
      <w:r>
        <w:rPr>
          <w:rFonts w:hint="eastAsia"/>
        </w:rPr>
        <w:t>程序的实现算法如下，</w:t>
      </w:r>
    </w:p>
    <w:p w14:paraId="73B33EE5" w14:textId="77777777" w:rsidR="001336EC" w:rsidRDefault="00074B8C" w:rsidP="00235477">
      <w:pPr>
        <w:ind w:firstLine="420"/>
      </w:pPr>
      <w:r>
        <w:rPr>
          <w:rFonts w:hint="eastAsia"/>
        </w:rPr>
        <w:t>给定上海有机所查询中药的首页地址并访问</w:t>
      </w:r>
    </w:p>
    <w:p w14:paraId="3E80C51D" w14:textId="77777777" w:rsidR="00B42483" w:rsidRDefault="00B42483" w:rsidP="00235477">
      <w:pPr>
        <w:ind w:firstLine="420"/>
      </w:pPr>
      <w:r>
        <w:rPr>
          <w:rFonts w:hint="eastAsia"/>
        </w:rPr>
        <w:t>输入信息：药品名称、文件名称</w:t>
      </w:r>
    </w:p>
    <w:p w14:paraId="6D16AEFE" w14:textId="77777777" w:rsidR="00074B8C" w:rsidRDefault="007F157F" w:rsidP="00235477">
      <w:pPr>
        <w:ind w:firstLine="420"/>
      </w:pPr>
      <w:r>
        <w:rPr>
          <w:rFonts w:hint="eastAsia"/>
        </w:rPr>
        <w:t>定位用户名字，清空数据</w:t>
      </w:r>
    </w:p>
    <w:p w14:paraId="1A442EBA" w14:textId="77777777" w:rsidR="007F157F" w:rsidRDefault="007F157F" w:rsidP="00235477">
      <w:pPr>
        <w:ind w:firstLine="420"/>
      </w:pPr>
      <w:r>
        <w:rPr>
          <w:rFonts w:hint="eastAsia"/>
        </w:rPr>
        <w:t>定位用户名字，输入用户名</w:t>
      </w:r>
    </w:p>
    <w:p w14:paraId="44C15123" w14:textId="77777777" w:rsidR="007F157F" w:rsidRDefault="007F157F" w:rsidP="00235477">
      <w:pPr>
        <w:ind w:firstLine="420"/>
      </w:pPr>
      <w:r>
        <w:rPr>
          <w:rFonts w:hint="eastAsia"/>
        </w:rPr>
        <w:t>定位登录密码，清空数据</w:t>
      </w:r>
    </w:p>
    <w:p w14:paraId="47529510" w14:textId="77777777" w:rsidR="007F157F" w:rsidRDefault="007F157F" w:rsidP="00235477">
      <w:pPr>
        <w:ind w:firstLine="420"/>
      </w:pPr>
      <w:r>
        <w:rPr>
          <w:rFonts w:hint="eastAsia"/>
        </w:rPr>
        <w:t>定位登录密码，输入用户密码</w:t>
      </w:r>
    </w:p>
    <w:p w14:paraId="462D6F7D" w14:textId="77777777" w:rsidR="007F157F" w:rsidRDefault="007F157F" w:rsidP="007F157F">
      <w:pPr>
        <w:ind w:firstLine="420"/>
      </w:pPr>
      <w:r>
        <w:rPr>
          <w:rFonts w:hint="eastAsia"/>
        </w:rPr>
        <w:t>定位登录按钮，点击登录</w:t>
      </w:r>
    </w:p>
    <w:p w14:paraId="581ADEBB" w14:textId="77777777" w:rsidR="007F157F" w:rsidRDefault="007F157F" w:rsidP="007F157F">
      <w:pPr>
        <w:ind w:firstLine="420"/>
      </w:pPr>
      <w:r>
        <w:rPr>
          <w:rFonts w:hint="eastAsia"/>
        </w:rPr>
        <w:t>定位中药药材检索链接，点击，页面会跳转</w:t>
      </w:r>
    </w:p>
    <w:p w14:paraId="19DFA159" w14:textId="77777777" w:rsidR="007F157F" w:rsidRDefault="007F157F" w:rsidP="007F157F">
      <w:pPr>
        <w:ind w:firstLine="420"/>
      </w:pPr>
    </w:p>
    <w:p w14:paraId="333D9F03" w14:textId="77777777" w:rsidR="007F157F" w:rsidRDefault="007F157F" w:rsidP="007F157F">
      <w:pPr>
        <w:ind w:firstLine="420"/>
      </w:pPr>
      <w:r>
        <w:rPr>
          <w:rFonts w:hint="eastAsia"/>
        </w:rPr>
        <w:t>定位药材</w:t>
      </w:r>
      <w:r w:rsidR="00456839">
        <w:rPr>
          <w:rFonts w:hint="eastAsia"/>
        </w:rPr>
        <w:t>名称输入框，清空数据</w:t>
      </w:r>
    </w:p>
    <w:p w14:paraId="5E09FB19" w14:textId="77777777" w:rsidR="00456839" w:rsidRDefault="00456839" w:rsidP="007F157F">
      <w:pPr>
        <w:ind w:firstLine="420"/>
      </w:pPr>
      <w:r>
        <w:rPr>
          <w:rFonts w:hint="eastAsia"/>
        </w:rPr>
        <w:lastRenderedPageBreak/>
        <w:t>定位药材名称输入框，输入药材名称</w:t>
      </w:r>
    </w:p>
    <w:p w14:paraId="3FF2D316" w14:textId="77777777" w:rsidR="00456839" w:rsidRDefault="00456839" w:rsidP="007F157F">
      <w:pPr>
        <w:ind w:firstLine="420"/>
      </w:pPr>
      <w:r>
        <w:rPr>
          <w:rFonts w:hint="eastAsia"/>
        </w:rPr>
        <w:t>定位数据提交按钮，模拟点击</w:t>
      </w:r>
    </w:p>
    <w:p w14:paraId="6198C723" w14:textId="77777777"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14:paraId="3D1C62E1" w14:textId="77777777" w:rsidR="00E85E5E" w:rsidRDefault="00E85E5E" w:rsidP="00E85E5E">
      <w:pPr>
        <w:ind w:firstLine="420"/>
      </w:pPr>
      <w:r>
        <w:rPr>
          <w:rFonts w:hint="eastAsia"/>
        </w:rPr>
        <w:t>定位药材的“化学成分”链接，点击跳转到化学成分信息页面</w:t>
      </w:r>
    </w:p>
    <w:p w14:paraId="050A316D" w14:textId="77777777" w:rsidR="00E85E5E" w:rsidRDefault="00E85E5E" w:rsidP="00E85E5E">
      <w:pPr>
        <w:ind w:firstLine="420"/>
      </w:pPr>
    </w:p>
    <w:p w14:paraId="7316D459" w14:textId="77777777" w:rsidR="00D426F7" w:rsidRDefault="00D426F7" w:rsidP="00E85E5E">
      <w:pPr>
        <w:ind w:firstLine="420"/>
      </w:pPr>
      <w:r>
        <w:rPr>
          <w:rFonts w:hint="eastAsia"/>
        </w:rPr>
        <w:t>定位获取到</w:t>
      </w:r>
      <w:r w:rsidR="00EB0558">
        <w:rPr>
          <w:rFonts w:hint="eastAsia"/>
        </w:rPr>
        <w:t>总共的页面数目</w:t>
      </w:r>
      <w:r w:rsidR="00EB0558">
        <w:t>n</w:t>
      </w:r>
    </w:p>
    <w:p w14:paraId="4DDD4B8C" w14:textId="77777777" w:rsidR="00EB0558" w:rsidRDefault="00EB0558" w:rsidP="00EB0558">
      <w:r>
        <w:rPr>
          <w:rFonts w:hint="eastAsia"/>
        </w:rPr>
        <w:t xml:space="preserve"> </w:t>
      </w:r>
      <w:r>
        <w:t xml:space="preserve">  </w:t>
      </w:r>
    </w:p>
    <w:p w14:paraId="3DA82562" w14:textId="77777777" w:rsidR="00EB0558" w:rsidRDefault="00EB0558" w:rsidP="00EB0558">
      <w:pPr>
        <w:ind w:firstLine="420"/>
      </w:pPr>
      <w:r>
        <w:rPr>
          <w:rFonts w:hint="eastAsia"/>
        </w:rPr>
        <w:t>创建新数组</w:t>
      </w:r>
      <w:r>
        <w:rPr>
          <w:rFonts w:hint="eastAsia"/>
        </w:rPr>
        <w:t>d</w:t>
      </w:r>
      <w:r>
        <w:t>rugs</w:t>
      </w:r>
      <w:r>
        <w:rPr>
          <w:rFonts w:hint="eastAsia"/>
        </w:rPr>
        <w:t>来存储成分信息</w:t>
      </w:r>
    </w:p>
    <w:p w14:paraId="76AEED2D" w14:textId="77777777"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14:paraId="2FCDC99D" w14:textId="77777777" w:rsidR="007962F5" w:rsidRDefault="00EB0558" w:rsidP="007962F5">
      <w:pPr>
        <w:ind w:firstLine="420"/>
      </w:pPr>
      <w:r>
        <w:t xml:space="preserve">  </w:t>
      </w:r>
      <w:r>
        <w:rPr>
          <w:rFonts w:hint="eastAsia"/>
        </w:rPr>
        <w:t>分别获取</w:t>
      </w:r>
      <w:proofErr w:type="gramStart"/>
      <w:r w:rsidR="003121F1">
        <w:rPr>
          <w:rFonts w:hint="eastAsia"/>
        </w:rPr>
        <w:t>化合物化合物</w:t>
      </w:r>
      <w:proofErr w:type="gramEnd"/>
      <w:r w:rsidR="003121F1">
        <w:rPr>
          <w:rFonts w:hint="eastAsia"/>
        </w:rPr>
        <w:t>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14:paraId="04BC6607" w14:textId="77777777" w:rsidR="007962F5" w:rsidRDefault="007962F5" w:rsidP="007962F5"/>
    <w:p w14:paraId="4AA2D3CA" w14:textId="77777777"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14:paraId="63A3BD87" w14:textId="77777777" w:rsidR="00E85E5E" w:rsidRPr="00235477" w:rsidRDefault="00E85E5E" w:rsidP="00E85E5E">
      <w:pPr>
        <w:ind w:firstLine="420"/>
      </w:pPr>
    </w:p>
    <w:p w14:paraId="1BAAD962" w14:textId="77777777" w:rsidR="008C297E" w:rsidRDefault="008C297E" w:rsidP="0036138B"/>
    <w:p w14:paraId="04624951" w14:textId="77777777" w:rsidR="00B42483" w:rsidRDefault="00F95E8C" w:rsidP="00F95E8C">
      <w:pPr>
        <w:ind w:firstLine="420"/>
      </w:pPr>
      <w:r>
        <w:rPr>
          <w:rFonts w:hint="eastAsia"/>
        </w:rPr>
        <w:t>将</w:t>
      </w:r>
      <w:r>
        <w:rPr>
          <w:rFonts w:hint="eastAsia"/>
        </w:rPr>
        <w:t>drug</w:t>
      </w:r>
      <w:r>
        <w:rPr>
          <w:rFonts w:hint="eastAsia"/>
        </w:rPr>
        <w:t>信息写入到文件中</w:t>
      </w:r>
    </w:p>
    <w:p w14:paraId="49A34B31" w14:textId="77777777" w:rsidR="00F95E8C" w:rsidRPr="00F95E8C" w:rsidRDefault="00F95E8C" w:rsidP="00F95E8C">
      <w:pPr>
        <w:ind w:firstLine="420"/>
      </w:pPr>
    </w:p>
    <w:p w14:paraId="18887B6F" w14:textId="77777777" w:rsidR="002747DA" w:rsidRDefault="002747DA" w:rsidP="002747DA">
      <w:pPr>
        <w:tabs>
          <w:tab w:val="left" w:pos="6300"/>
        </w:tabs>
      </w:pPr>
    </w:p>
    <w:p w14:paraId="46F402A0" w14:textId="77777777" w:rsidR="00F642FD" w:rsidRDefault="00F642FD" w:rsidP="002747DA">
      <w:pPr>
        <w:tabs>
          <w:tab w:val="left" w:pos="6300"/>
        </w:tabs>
      </w:pPr>
    </w:p>
    <w:p w14:paraId="1A15A1E6" w14:textId="77777777" w:rsidR="0008106E" w:rsidRDefault="0008106E" w:rsidP="0008106E">
      <w:pPr>
        <w:pStyle w:val="3"/>
      </w:pPr>
      <w:r>
        <w:rPr>
          <w:rFonts w:hint="eastAsia"/>
        </w:rPr>
        <w:t>S</w:t>
      </w:r>
      <w:r>
        <w:t>MILES</w:t>
      </w:r>
      <w:r>
        <w:rPr>
          <w:rFonts w:hint="eastAsia"/>
        </w:rPr>
        <w:t>数据获取</w:t>
      </w:r>
    </w:p>
    <w:p w14:paraId="4AF0AC00" w14:textId="77777777" w:rsidR="0008106E" w:rsidRDefault="0008106E" w:rsidP="0008106E">
      <w:pPr>
        <w:ind w:firstLine="420"/>
      </w:pPr>
      <w:proofErr w:type="spellStart"/>
      <w:r>
        <w:t>P</w:t>
      </w:r>
      <w:r>
        <w:rPr>
          <w:rFonts w:hint="eastAsia"/>
        </w:rPr>
        <w:t>ubmed</w:t>
      </w:r>
      <w:proofErr w:type="spellEnd"/>
      <w:r>
        <w:rPr>
          <w:rFonts w:hint="eastAsia"/>
        </w:rPr>
        <w:t>数据库是获取到小分子信息比较关键的数据库，从该数据库上可以获取到对应的小分子的</w:t>
      </w:r>
      <w:r>
        <w:rPr>
          <w:rFonts w:hint="eastAsia"/>
        </w:rPr>
        <w:t>S</w:t>
      </w:r>
      <w:r>
        <w:t>MILES</w:t>
      </w:r>
      <w:r>
        <w:rPr>
          <w:rFonts w:hint="eastAsia"/>
        </w:rPr>
        <w:t>信息，该信息的获取分为两个模块，分别是页面查询模块和信息获取模块。另外，还需要设计批量数据获取程序。获取到对应的信息后，</w:t>
      </w:r>
      <w:r>
        <w:rPr>
          <w:rFonts w:hint="eastAsia"/>
        </w:rPr>
        <w:t>S</w:t>
      </w:r>
      <w:r>
        <w:t>MILES</w:t>
      </w:r>
      <w:r>
        <w:rPr>
          <w:rFonts w:hint="eastAsia"/>
        </w:rPr>
        <w:t>格式的信息与原始的分子名称信息应该存储在一起，然后保存在</w:t>
      </w:r>
      <w:proofErr w:type="spellStart"/>
      <w:r>
        <w:rPr>
          <w:rFonts w:hint="eastAsia"/>
        </w:rPr>
        <w:t>Data</w:t>
      </w:r>
      <w:r>
        <w:t>Frame</w:t>
      </w:r>
      <w:proofErr w:type="spellEnd"/>
      <w:r>
        <w:rPr>
          <w:rFonts w:hint="eastAsia"/>
        </w:rPr>
        <w:t>格式，最后保存在</w:t>
      </w:r>
      <w:r>
        <w:rPr>
          <w:rFonts w:hint="eastAsia"/>
        </w:rPr>
        <w:t>Excel</w:t>
      </w:r>
      <w:r>
        <w:rPr>
          <w:rFonts w:hint="eastAsia"/>
        </w:rPr>
        <w:t>文件或者是</w:t>
      </w:r>
      <w:r>
        <w:rPr>
          <w:rFonts w:hint="eastAsia"/>
        </w:rPr>
        <w:t>MySQL</w:t>
      </w:r>
      <w:r>
        <w:rPr>
          <w:rFonts w:hint="eastAsia"/>
        </w:rPr>
        <w:t>数据库中。</w:t>
      </w:r>
    </w:p>
    <w:p w14:paraId="0E0365BA" w14:textId="77777777" w:rsidR="0008106E" w:rsidRDefault="0008106E" w:rsidP="0008106E">
      <w:pPr>
        <w:ind w:firstLine="420"/>
      </w:pPr>
      <w:r>
        <w:rPr>
          <w:rFonts w:hint="eastAsia"/>
        </w:rPr>
        <w:t>再</w:t>
      </w:r>
      <w:proofErr w:type="spellStart"/>
      <w:r>
        <w:rPr>
          <w:rFonts w:hint="eastAsia"/>
        </w:rPr>
        <w:t>Pub</w:t>
      </w:r>
      <w:r>
        <w:t>med</w:t>
      </w:r>
      <w:proofErr w:type="spellEnd"/>
      <w:r>
        <w:rPr>
          <w:rFonts w:hint="eastAsia"/>
        </w:rPr>
        <w:t>查询数据中，有很多的成分数据，这里选取所需要的第一个小分子化合物的药品作为我们需要的分子信息。</w:t>
      </w:r>
    </w:p>
    <w:p w14:paraId="33624F5C" w14:textId="77777777" w:rsidR="0008106E" w:rsidRDefault="0008106E" w:rsidP="0008106E">
      <w:pPr>
        <w:ind w:firstLine="420"/>
      </w:pPr>
      <w:r>
        <w:rPr>
          <w:rFonts w:hint="eastAsia"/>
        </w:rPr>
        <w:t>在输入框中输入成分的名称信息后，这里需要注意的就是，需要分三种情况，第一种情况是，输入的数据没有结果，也就是说，把给定的小分子成分的名称输入到查询框的时候，没有结果；第二种情况是，输入数据后，仅有一种结果</w:t>
      </w:r>
      <w:proofErr w:type="gramStart"/>
      <w:r>
        <w:rPr>
          <w:rFonts w:hint="eastAsia"/>
        </w:rPr>
        <w:t>结果</w:t>
      </w:r>
      <w:proofErr w:type="gramEnd"/>
      <w:r>
        <w:rPr>
          <w:rFonts w:hint="eastAsia"/>
        </w:rPr>
        <w:t>，导致会直接跳转到对应的查询页面，这种情况下假如使用原始假设的脚本，直接查询的话会导致页面定位错误；第三种情况是，输入数据后，会产生很多的结果，这种情况下，需要进行筛选，从中找出合适的小分子成分，这种情况下，本文的处理方式可以是使用自动化定位技术，确定第一个位置上的结果作为我们的研究结果。综合这里的第二条和第三条，合理的处理办法是，首先判断第三条，如果出现异常再判断第二条。</w:t>
      </w:r>
    </w:p>
    <w:p w14:paraId="5D8B5E80" w14:textId="77777777" w:rsidR="0008106E" w:rsidRDefault="0008106E" w:rsidP="0008106E">
      <w:pPr>
        <w:ind w:firstLine="420"/>
      </w:pPr>
      <w:r>
        <w:rPr>
          <w:rFonts w:hint="eastAsia"/>
        </w:rPr>
        <w:t>通过相关的分析与设计，本程序可以实现以下几个功能，分别是：</w:t>
      </w:r>
    </w:p>
    <w:p w14:paraId="46B54BC9" w14:textId="77777777" w:rsidR="0008106E" w:rsidRDefault="0008106E" w:rsidP="0008106E">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Pr>
          <w:rFonts w:hint="eastAsia"/>
        </w:rPr>
        <w:t>list</w:t>
      </w:r>
      <w:r>
        <w:rPr>
          <w:rFonts w:hint="eastAsia"/>
        </w:rPr>
        <w:t>格式，方便批量获取</w:t>
      </w:r>
      <w:r>
        <w:rPr>
          <w:rFonts w:hint="eastAsia"/>
        </w:rPr>
        <w:t>S</w:t>
      </w:r>
      <w:r>
        <w:t>MILES</w:t>
      </w:r>
      <w:r>
        <w:rPr>
          <w:rFonts w:hint="eastAsia"/>
        </w:rPr>
        <w:t>格式。</w:t>
      </w:r>
    </w:p>
    <w:p w14:paraId="34293E74" w14:textId="77777777" w:rsidR="0008106E" w:rsidRDefault="0008106E" w:rsidP="0008106E">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14:paraId="2D4DB937" w14:textId="77777777" w:rsidR="0008106E" w:rsidRDefault="0008106E" w:rsidP="0008106E">
      <w:pPr>
        <w:pStyle w:val="a9"/>
        <w:numPr>
          <w:ilvl w:val="0"/>
          <w:numId w:val="1"/>
        </w:numPr>
        <w:ind w:firstLineChars="0"/>
      </w:pPr>
      <w:r>
        <w:rPr>
          <w:rFonts w:hint="eastAsia"/>
        </w:rPr>
        <w:t>可以给定批量的</w:t>
      </w:r>
      <w:r>
        <w:rPr>
          <w:rFonts w:hint="eastAsia"/>
        </w:rPr>
        <w:t>excel</w:t>
      </w:r>
      <w:r>
        <w:rPr>
          <w:rFonts w:hint="eastAsia"/>
        </w:rPr>
        <w:t>小分子的名称，使用自动化程序，获取到每条小分子对应的</w:t>
      </w:r>
      <w:r>
        <w:rPr>
          <w:rFonts w:hint="eastAsia"/>
        </w:rPr>
        <w:t>S</w:t>
      </w:r>
      <w:r>
        <w:t>MILES</w:t>
      </w:r>
      <w:r>
        <w:rPr>
          <w:rFonts w:hint="eastAsia"/>
        </w:rPr>
        <w:t>信息。</w:t>
      </w:r>
    </w:p>
    <w:p w14:paraId="19C73AFD" w14:textId="77777777" w:rsidR="0008106E" w:rsidRDefault="0008106E" w:rsidP="0008106E">
      <w:r>
        <w:rPr>
          <w:rFonts w:hint="eastAsia"/>
        </w:rPr>
        <w:t>下面是这个程序的算法设计</w:t>
      </w:r>
      <w:r>
        <w:rPr>
          <w:rFonts w:hint="eastAsia"/>
        </w:rPr>
        <w:t>:</w:t>
      </w:r>
    </w:p>
    <w:p w14:paraId="0B2EC4BE" w14:textId="77777777" w:rsidR="0008106E" w:rsidRDefault="0008106E" w:rsidP="0008106E">
      <w:r>
        <w:t xml:space="preserve">  </w:t>
      </w:r>
      <w:r>
        <w:rPr>
          <w:rFonts w:hint="eastAsia"/>
        </w:rPr>
        <w:t>在查询分子界面上</w:t>
      </w:r>
      <w:r>
        <w:rPr>
          <w:rFonts w:hint="eastAsia"/>
        </w:rPr>
        <w:t>,</w:t>
      </w:r>
    </w:p>
    <w:p w14:paraId="1C3E75C8" w14:textId="77777777" w:rsidR="0008106E" w:rsidRDefault="0008106E" w:rsidP="0008106E">
      <w:r>
        <w:rPr>
          <w:rFonts w:hint="eastAsia"/>
        </w:rPr>
        <w:t xml:space="preserve"> </w:t>
      </w:r>
      <w:r>
        <w:t xml:space="preserve">  </w:t>
      </w:r>
      <w:r>
        <w:rPr>
          <w:rFonts w:hint="eastAsia"/>
        </w:rPr>
        <w:t>访问地址页面</w:t>
      </w:r>
    </w:p>
    <w:p w14:paraId="23393B72" w14:textId="77777777" w:rsidR="0008106E" w:rsidRDefault="0008106E" w:rsidP="0008106E">
      <w:r>
        <w:rPr>
          <w:rFonts w:hint="eastAsia"/>
        </w:rPr>
        <w:lastRenderedPageBreak/>
        <w:t xml:space="preserve"> </w:t>
      </w:r>
      <w:r>
        <w:t xml:space="preserve">  </w:t>
      </w:r>
      <w:r>
        <w:rPr>
          <w:rFonts w:hint="eastAsia"/>
        </w:rPr>
        <w:t>定位</w:t>
      </w:r>
      <w:r>
        <w:rPr>
          <w:rFonts w:hint="eastAsia"/>
        </w:rPr>
        <w:t>S</w:t>
      </w:r>
      <w:r>
        <w:t>MILES</w:t>
      </w:r>
    </w:p>
    <w:p w14:paraId="65AA4A52" w14:textId="77777777" w:rsidR="0008106E" w:rsidRDefault="0008106E" w:rsidP="0008106E">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14:paraId="50F217AF" w14:textId="77777777" w:rsidR="0008106E" w:rsidRDefault="0008106E" w:rsidP="0008106E">
      <w:r>
        <w:rPr>
          <w:rFonts w:hint="eastAsia"/>
        </w:rPr>
        <w:t xml:space="preserve"> </w:t>
      </w:r>
      <w:r>
        <w:t xml:space="preserve">  </w:t>
      </w:r>
      <w:r>
        <w:rPr>
          <w:rFonts w:hint="eastAsia"/>
        </w:rPr>
        <w:t>返回</w:t>
      </w:r>
      <w:r>
        <w:rPr>
          <w:rFonts w:hint="eastAsia"/>
        </w:rPr>
        <w:t>S</w:t>
      </w:r>
      <w:r>
        <w:t>MILES</w:t>
      </w:r>
      <w:r>
        <w:rPr>
          <w:rFonts w:hint="eastAsia"/>
        </w:rPr>
        <w:t>信息</w:t>
      </w:r>
    </w:p>
    <w:p w14:paraId="728383FD" w14:textId="77777777" w:rsidR="0008106E" w:rsidRDefault="0008106E" w:rsidP="0008106E"/>
    <w:p w14:paraId="3A6B84EF" w14:textId="77777777" w:rsidR="0008106E" w:rsidRDefault="0008106E" w:rsidP="0008106E">
      <w:r>
        <w:rPr>
          <w:rFonts w:hint="eastAsia"/>
        </w:rPr>
        <w:t>在查询首页上，</w:t>
      </w:r>
    </w:p>
    <w:p w14:paraId="49D7A0C3" w14:textId="77777777" w:rsidR="0008106E" w:rsidRDefault="0008106E" w:rsidP="0008106E">
      <w:r>
        <w:rPr>
          <w:rFonts w:hint="eastAsia"/>
        </w:rPr>
        <w:t xml:space="preserve"> </w:t>
      </w:r>
      <w:r>
        <w:t xml:space="preserve">  </w:t>
      </w:r>
      <w:r>
        <w:rPr>
          <w:rFonts w:hint="eastAsia"/>
        </w:rPr>
        <w:t>访问查询首页</w:t>
      </w:r>
    </w:p>
    <w:p w14:paraId="703F2DCE" w14:textId="77777777" w:rsidR="0008106E" w:rsidRDefault="0008106E" w:rsidP="0008106E">
      <w:r>
        <w:rPr>
          <w:rFonts w:hint="eastAsia"/>
        </w:rPr>
        <w:t xml:space="preserve"> </w:t>
      </w:r>
      <w:r>
        <w:t xml:space="preserve">  </w:t>
      </w:r>
      <w:r>
        <w:rPr>
          <w:rFonts w:hint="eastAsia"/>
        </w:rPr>
        <w:t>定位首页查询框，并清空查询窗口</w:t>
      </w:r>
    </w:p>
    <w:p w14:paraId="42CD374A" w14:textId="77777777" w:rsidR="0008106E" w:rsidRDefault="0008106E" w:rsidP="0008106E">
      <w:r>
        <w:rPr>
          <w:rFonts w:hint="eastAsia"/>
        </w:rPr>
        <w:t xml:space="preserve"> </w:t>
      </w:r>
      <w:r>
        <w:t xml:space="preserve">  </w:t>
      </w:r>
      <w:r>
        <w:rPr>
          <w:rFonts w:hint="eastAsia"/>
        </w:rPr>
        <w:t>定位首页查询框，并输入查询关键字</w:t>
      </w:r>
    </w:p>
    <w:p w14:paraId="55CEEAAC" w14:textId="77777777" w:rsidR="0008106E" w:rsidRDefault="0008106E" w:rsidP="0008106E">
      <w:r>
        <w:rPr>
          <w:rFonts w:hint="eastAsia"/>
        </w:rPr>
        <w:t xml:space="preserve"> </w:t>
      </w:r>
      <w:r>
        <w:t xml:space="preserve">  </w:t>
      </w:r>
      <w:r>
        <w:rPr>
          <w:rFonts w:hint="eastAsia"/>
        </w:rPr>
        <w:t>定位首页查询按钮，并点击确定</w:t>
      </w:r>
    </w:p>
    <w:p w14:paraId="7E0DABB0" w14:textId="77777777" w:rsidR="0008106E" w:rsidRDefault="0008106E" w:rsidP="0008106E"/>
    <w:p w14:paraId="6D806BA8" w14:textId="77777777" w:rsidR="0008106E" w:rsidRDefault="0008106E" w:rsidP="0008106E">
      <w:r>
        <w:rPr>
          <w:rFonts w:hint="eastAsia"/>
        </w:rPr>
        <w:t>上述是分步实现查询与获取</w:t>
      </w:r>
      <w:r>
        <w:rPr>
          <w:rFonts w:hint="eastAsia"/>
        </w:rPr>
        <w:t>S</w:t>
      </w:r>
      <w:r>
        <w:t>MILES</w:t>
      </w:r>
      <w:r>
        <w:rPr>
          <w:rFonts w:hint="eastAsia"/>
        </w:rPr>
        <w:t>格式的步骤，下面将这两部分的伪代码结合起来。</w:t>
      </w:r>
    </w:p>
    <w:p w14:paraId="72AEFB72" w14:textId="77777777" w:rsidR="0008106E" w:rsidRDefault="0008106E" w:rsidP="0008106E">
      <w:pPr>
        <w:ind w:firstLineChars="200" w:firstLine="420"/>
      </w:pPr>
      <w:r>
        <w:rPr>
          <w:rFonts w:hint="eastAsia"/>
        </w:rPr>
        <w:t>访问查询首页</w:t>
      </w:r>
    </w:p>
    <w:p w14:paraId="3DF14883" w14:textId="77777777" w:rsidR="0008106E" w:rsidRDefault="0008106E" w:rsidP="0008106E">
      <w:r>
        <w:rPr>
          <w:rFonts w:hint="eastAsia"/>
        </w:rPr>
        <w:t xml:space="preserve"> </w:t>
      </w:r>
      <w:r>
        <w:t xml:space="preserve">  </w:t>
      </w:r>
      <w:r>
        <w:rPr>
          <w:rFonts w:hint="eastAsia"/>
        </w:rPr>
        <w:t>定位首页查询框，并清空查询窗口</w:t>
      </w:r>
    </w:p>
    <w:p w14:paraId="6C77AC6B" w14:textId="77777777" w:rsidR="0008106E" w:rsidRDefault="0008106E" w:rsidP="0008106E">
      <w:r>
        <w:rPr>
          <w:rFonts w:hint="eastAsia"/>
        </w:rPr>
        <w:t xml:space="preserve"> </w:t>
      </w:r>
      <w:r>
        <w:t xml:space="preserve">  </w:t>
      </w:r>
      <w:r>
        <w:rPr>
          <w:rFonts w:hint="eastAsia"/>
        </w:rPr>
        <w:t>定位首页查询框，并输入查询关键字</w:t>
      </w:r>
    </w:p>
    <w:p w14:paraId="461E751D" w14:textId="77777777" w:rsidR="0008106E" w:rsidRDefault="0008106E" w:rsidP="0008106E">
      <w:r>
        <w:rPr>
          <w:rFonts w:hint="eastAsia"/>
        </w:rPr>
        <w:t xml:space="preserve"> </w:t>
      </w:r>
      <w:r>
        <w:t xml:space="preserve">  </w:t>
      </w:r>
      <w:r>
        <w:rPr>
          <w:rFonts w:hint="eastAsia"/>
        </w:rPr>
        <w:t>定位首页查询按钮，并点击确定。</w:t>
      </w:r>
    </w:p>
    <w:p w14:paraId="197FB746" w14:textId="77777777" w:rsidR="0008106E" w:rsidRDefault="0008106E" w:rsidP="0008106E">
      <w:r>
        <w:rPr>
          <w:rFonts w:hint="eastAsia"/>
        </w:rPr>
        <w:t>上述操作完成后，页面会跳转到查询结果页面。分三种情况</w:t>
      </w:r>
    </w:p>
    <w:p w14:paraId="53A6B4D2" w14:textId="77777777" w:rsidR="0008106E" w:rsidRDefault="0008106E" w:rsidP="0008106E">
      <w:r>
        <w:t xml:space="preserve">If </w:t>
      </w:r>
      <w:r>
        <w:rPr>
          <w:rFonts w:hint="eastAsia"/>
        </w:rPr>
        <w:t>查询结果只有一种</w:t>
      </w:r>
    </w:p>
    <w:p w14:paraId="3D73C590" w14:textId="77777777" w:rsidR="0008106E" w:rsidRDefault="0008106E" w:rsidP="0008106E">
      <w:pPr>
        <w:ind w:firstLineChars="200" w:firstLine="420"/>
      </w:pPr>
      <w:r>
        <w:t>T</w:t>
      </w:r>
      <w:r>
        <w:rPr>
          <w:rFonts w:hint="eastAsia"/>
        </w:rPr>
        <w:t>hen</w:t>
      </w:r>
      <w:r>
        <w:t xml:space="preserve"> </w:t>
      </w:r>
      <w:r>
        <w:rPr>
          <w:rFonts w:hint="eastAsia"/>
        </w:rPr>
        <w:t>直接定位</w:t>
      </w:r>
      <w:r>
        <w:rPr>
          <w:rFonts w:hint="eastAsia"/>
        </w:rPr>
        <w:t>S</w:t>
      </w:r>
      <w:r>
        <w:t>MILES</w:t>
      </w:r>
    </w:p>
    <w:p w14:paraId="1D6F0705" w14:textId="77777777" w:rsidR="0008106E" w:rsidRDefault="0008106E" w:rsidP="0008106E">
      <w:pPr>
        <w:ind w:firstLineChars="500" w:firstLine="1050"/>
      </w:pPr>
      <w:r>
        <w:rPr>
          <w:rFonts w:hint="eastAsia"/>
        </w:rPr>
        <w:t>定位</w:t>
      </w:r>
      <w:r>
        <w:rPr>
          <w:rFonts w:hint="eastAsia"/>
        </w:rPr>
        <w:t>S</w:t>
      </w:r>
      <w:r>
        <w:t>MILES</w:t>
      </w:r>
      <w:r>
        <w:rPr>
          <w:rFonts w:hint="eastAsia"/>
        </w:rPr>
        <w:t>对应的文本信息并抓取</w:t>
      </w:r>
    </w:p>
    <w:p w14:paraId="476D1F43" w14:textId="77777777" w:rsidR="0008106E" w:rsidRDefault="0008106E" w:rsidP="0008106E">
      <w:r>
        <w:t>E</w:t>
      </w:r>
      <w:r>
        <w:rPr>
          <w:rFonts w:hint="eastAsia"/>
        </w:rPr>
        <w:t>lse</w:t>
      </w:r>
      <w:r>
        <w:t xml:space="preserve"> if </w:t>
      </w:r>
      <w:r>
        <w:rPr>
          <w:rFonts w:hint="eastAsia"/>
        </w:rPr>
        <w:t>查询结果有多种</w:t>
      </w:r>
    </w:p>
    <w:p w14:paraId="40551C04" w14:textId="77777777" w:rsidR="0008106E" w:rsidRDefault="0008106E" w:rsidP="0008106E">
      <w:pPr>
        <w:ind w:firstLine="420"/>
      </w:pPr>
      <w:r>
        <w:t>T</w:t>
      </w:r>
      <w:r>
        <w:rPr>
          <w:rFonts w:hint="eastAsia"/>
        </w:rPr>
        <w:t>hen</w:t>
      </w:r>
      <w:r>
        <w:t xml:space="preserve"> </w:t>
      </w:r>
      <w:r>
        <w:rPr>
          <w:rFonts w:hint="eastAsia"/>
        </w:rPr>
        <w:t>定位查询结果框，选择第一个查询结果，获取链接属性</w:t>
      </w:r>
    </w:p>
    <w:p w14:paraId="1C2094A8" w14:textId="77777777" w:rsidR="0008106E" w:rsidRDefault="0008106E" w:rsidP="0008106E">
      <w:pPr>
        <w:ind w:firstLine="420"/>
      </w:pPr>
      <w:r>
        <w:rPr>
          <w:rFonts w:hint="eastAsia"/>
        </w:rPr>
        <w:t xml:space="preserve"> </w:t>
      </w:r>
      <w:r>
        <w:t xml:space="preserve">    </w:t>
      </w:r>
      <w:r>
        <w:rPr>
          <w:rFonts w:hint="eastAsia"/>
        </w:rPr>
        <w:t>将链接属性作为结果页面的</w:t>
      </w:r>
      <w:proofErr w:type="spellStart"/>
      <w:r>
        <w:rPr>
          <w:rFonts w:hint="eastAsia"/>
        </w:rPr>
        <w:t>u</w:t>
      </w:r>
      <w:r>
        <w:t>rl</w:t>
      </w:r>
      <w:proofErr w:type="spellEnd"/>
    </w:p>
    <w:p w14:paraId="28F3A449" w14:textId="77777777" w:rsidR="0008106E" w:rsidRDefault="0008106E" w:rsidP="0008106E">
      <w:pPr>
        <w:ind w:firstLine="420"/>
      </w:pPr>
      <w:r>
        <w:t xml:space="preserve">     </w:t>
      </w:r>
      <w:r>
        <w:rPr>
          <w:rFonts w:hint="eastAsia"/>
        </w:rPr>
        <w:t>访问结果页面的</w:t>
      </w:r>
      <w:proofErr w:type="spellStart"/>
      <w:r>
        <w:rPr>
          <w:rFonts w:hint="eastAsia"/>
        </w:rPr>
        <w:t>u</w:t>
      </w:r>
      <w:r>
        <w:t>rl</w:t>
      </w:r>
      <w:proofErr w:type="spellEnd"/>
    </w:p>
    <w:p w14:paraId="25F2414A" w14:textId="77777777" w:rsidR="0008106E" w:rsidRDefault="0008106E" w:rsidP="0008106E">
      <w:pPr>
        <w:ind w:firstLine="420"/>
      </w:pPr>
      <w:r>
        <w:t xml:space="preserve">     </w:t>
      </w:r>
      <w:r>
        <w:rPr>
          <w:rFonts w:hint="eastAsia"/>
        </w:rPr>
        <w:t>定位</w:t>
      </w:r>
      <w:r>
        <w:rPr>
          <w:rFonts w:hint="eastAsia"/>
        </w:rPr>
        <w:t>S</w:t>
      </w:r>
      <w:r>
        <w:t>MILES</w:t>
      </w:r>
    </w:p>
    <w:p w14:paraId="59BF7345" w14:textId="77777777" w:rsidR="0008106E" w:rsidRDefault="0008106E" w:rsidP="0008106E">
      <w:pPr>
        <w:ind w:firstLine="420"/>
      </w:pPr>
      <w:r>
        <w:t xml:space="preserve">     </w:t>
      </w:r>
      <w:r>
        <w:rPr>
          <w:rFonts w:hint="eastAsia"/>
        </w:rPr>
        <w:t>定位</w:t>
      </w:r>
      <w:r>
        <w:t>SMILES</w:t>
      </w:r>
      <w:r>
        <w:rPr>
          <w:rFonts w:hint="eastAsia"/>
        </w:rPr>
        <w:t>对应的文本信息</w:t>
      </w:r>
    </w:p>
    <w:p w14:paraId="20B61188" w14:textId="77777777" w:rsidR="0008106E" w:rsidRDefault="0008106E" w:rsidP="0008106E">
      <w:r>
        <w:t>E</w:t>
      </w:r>
      <w:r>
        <w:rPr>
          <w:rFonts w:hint="eastAsia"/>
        </w:rPr>
        <w:t>lse</w:t>
      </w:r>
      <w:r>
        <w:t xml:space="preserve">  </w:t>
      </w:r>
      <w:r>
        <w:rPr>
          <w:rFonts w:hint="eastAsia"/>
        </w:rPr>
        <w:t>查询结果为空</w:t>
      </w:r>
    </w:p>
    <w:p w14:paraId="03CB64BA" w14:textId="77777777" w:rsidR="0008106E" w:rsidRDefault="0008106E" w:rsidP="0008106E">
      <w:r>
        <w:rPr>
          <w:rFonts w:hint="eastAsia"/>
        </w:rPr>
        <w:t xml:space="preserve"> </w:t>
      </w:r>
      <w:r>
        <w:t xml:space="preserve">    SMILES</w:t>
      </w:r>
      <w:r>
        <w:rPr>
          <w:rFonts w:hint="eastAsia"/>
        </w:rPr>
        <w:t>结果赋值为空</w:t>
      </w:r>
    </w:p>
    <w:p w14:paraId="2CE3F0A3" w14:textId="77777777" w:rsidR="0008106E" w:rsidRDefault="0008106E" w:rsidP="0008106E"/>
    <w:p w14:paraId="3F93787A" w14:textId="77777777" w:rsidR="0008106E" w:rsidRDefault="0008106E" w:rsidP="0008106E">
      <w:r>
        <w:rPr>
          <w:rFonts w:hint="eastAsia"/>
        </w:rPr>
        <w:t>返回</w:t>
      </w:r>
      <w:r>
        <w:rPr>
          <w:rFonts w:hint="eastAsia"/>
        </w:rPr>
        <w:t>S</w:t>
      </w:r>
      <w:r>
        <w:t>MILES</w:t>
      </w:r>
    </w:p>
    <w:p w14:paraId="1781C34E" w14:textId="77777777" w:rsidR="0008106E" w:rsidRDefault="0008106E" w:rsidP="0008106E">
      <w:r>
        <w:rPr>
          <w:rFonts w:hint="eastAsia"/>
        </w:rPr>
        <w:t xml:space="preserve"> </w:t>
      </w:r>
      <w:r>
        <w:t xml:space="preserve">  </w:t>
      </w:r>
    </w:p>
    <w:p w14:paraId="682E38C9" w14:textId="77777777" w:rsidR="0008106E" w:rsidRDefault="0008106E" w:rsidP="0008106E">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14:paraId="504572BA" w14:textId="77777777" w:rsidR="0008106E" w:rsidRDefault="0008106E" w:rsidP="0008106E">
      <w:r>
        <w:rPr>
          <w:rFonts w:hint="eastAsia"/>
        </w:rPr>
        <w:t>算法的输入是一个链表，链表的每个元素都是成分的名称</w:t>
      </w:r>
    </w:p>
    <w:p w14:paraId="134F1F24" w14:textId="77777777" w:rsidR="0008106E" w:rsidRDefault="0008106E" w:rsidP="0008106E">
      <w:r>
        <w:rPr>
          <w:rFonts w:hint="eastAsia"/>
        </w:rPr>
        <w:t>访问查询首页</w:t>
      </w:r>
    </w:p>
    <w:p w14:paraId="5D6A6C30" w14:textId="77777777" w:rsidR="0008106E" w:rsidRDefault="0008106E" w:rsidP="0008106E">
      <w:proofErr w:type="gramStart"/>
      <w:r>
        <w:rPr>
          <w:rFonts w:hint="eastAsia"/>
        </w:rPr>
        <w:t>给空数组</w:t>
      </w:r>
      <w:proofErr w:type="gramEnd"/>
      <w:r>
        <w:t>Drugs</w:t>
      </w:r>
      <w:r>
        <w:rPr>
          <w:rFonts w:hint="eastAsia"/>
        </w:rPr>
        <w:t>存储查询结果</w:t>
      </w:r>
    </w:p>
    <w:p w14:paraId="56C54B8C" w14:textId="77777777" w:rsidR="0008106E" w:rsidRDefault="0008106E" w:rsidP="0008106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14:paraId="69F01917" w14:textId="77777777" w:rsidR="0008106E" w:rsidRDefault="0008106E" w:rsidP="0008106E">
      <w:r>
        <w:rPr>
          <w:rFonts w:hint="eastAsia"/>
        </w:rPr>
        <w:tab/>
      </w:r>
      <w:r>
        <w:rPr>
          <w:rFonts w:hint="eastAsia"/>
        </w:rPr>
        <w:tab/>
        <w:t xml:space="preserve">   </w:t>
      </w:r>
      <w:r>
        <w:rPr>
          <w:rFonts w:hint="eastAsia"/>
        </w:rPr>
        <w:t>定位首页查询框，并清空查询窗口</w:t>
      </w:r>
    </w:p>
    <w:p w14:paraId="3AFF8263" w14:textId="77777777" w:rsidR="0008106E" w:rsidRDefault="0008106E" w:rsidP="0008106E">
      <w:r>
        <w:rPr>
          <w:rFonts w:hint="eastAsia"/>
        </w:rPr>
        <w:tab/>
      </w:r>
      <w:r>
        <w:rPr>
          <w:rFonts w:hint="eastAsia"/>
        </w:rPr>
        <w:tab/>
        <w:t xml:space="preserve">   </w:t>
      </w:r>
      <w:r>
        <w:rPr>
          <w:rFonts w:hint="eastAsia"/>
        </w:rPr>
        <w:t>定位首页查询框，并输入查询关键字</w:t>
      </w:r>
    </w:p>
    <w:p w14:paraId="7739F38B" w14:textId="77777777" w:rsidR="0008106E" w:rsidRDefault="0008106E" w:rsidP="0008106E">
      <w:r>
        <w:rPr>
          <w:rFonts w:hint="eastAsia"/>
        </w:rPr>
        <w:tab/>
      </w:r>
      <w:r>
        <w:rPr>
          <w:rFonts w:hint="eastAsia"/>
        </w:rPr>
        <w:tab/>
        <w:t xml:space="preserve">   </w:t>
      </w:r>
      <w:r>
        <w:rPr>
          <w:rFonts w:hint="eastAsia"/>
        </w:rPr>
        <w:t>定位首页查询按钮，并点击确定。</w:t>
      </w:r>
    </w:p>
    <w:p w14:paraId="054104B3" w14:textId="77777777" w:rsidR="0008106E" w:rsidRDefault="0008106E" w:rsidP="0008106E">
      <w:r>
        <w:rPr>
          <w:rFonts w:hint="eastAsia"/>
        </w:rPr>
        <w:tab/>
      </w:r>
      <w:r>
        <w:rPr>
          <w:rFonts w:hint="eastAsia"/>
        </w:rPr>
        <w:tab/>
      </w:r>
      <w:r>
        <w:rPr>
          <w:rFonts w:hint="eastAsia"/>
        </w:rPr>
        <w:t>上述操作完成后，页面会跳转到查询结果页面。分三种情况</w:t>
      </w:r>
    </w:p>
    <w:p w14:paraId="2A5DFB67" w14:textId="77777777" w:rsidR="0008106E" w:rsidRDefault="0008106E" w:rsidP="0008106E">
      <w:r>
        <w:rPr>
          <w:rFonts w:hint="eastAsia"/>
        </w:rPr>
        <w:tab/>
      </w:r>
      <w:r>
        <w:rPr>
          <w:rFonts w:hint="eastAsia"/>
        </w:rPr>
        <w:tab/>
        <w:t xml:space="preserve">If </w:t>
      </w:r>
      <w:r>
        <w:rPr>
          <w:rFonts w:hint="eastAsia"/>
        </w:rPr>
        <w:t>查询结果只有一种</w:t>
      </w:r>
    </w:p>
    <w:p w14:paraId="728276FB" w14:textId="77777777" w:rsidR="0008106E" w:rsidRDefault="0008106E" w:rsidP="0008106E">
      <w:r>
        <w:rPr>
          <w:rFonts w:hint="eastAsia"/>
        </w:rPr>
        <w:tab/>
      </w:r>
      <w:r>
        <w:rPr>
          <w:rFonts w:hint="eastAsia"/>
        </w:rPr>
        <w:tab/>
        <w:t xml:space="preserve">Then </w:t>
      </w:r>
      <w:r>
        <w:rPr>
          <w:rFonts w:hint="eastAsia"/>
        </w:rPr>
        <w:t>直接定位</w:t>
      </w:r>
      <w:r>
        <w:rPr>
          <w:rFonts w:hint="eastAsia"/>
        </w:rPr>
        <w:t>SMILES</w:t>
      </w:r>
    </w:p>
    <w:p w14:paraId="121B6FDA" w14:textId="77777777" w:rsidR="0008106E" w:rsidRDefault="0008106E" w:rsidP="0008106E">
      <w:r>
        <w:rPr>
          <w:rFonts w:hint="eastAsia"/>
        </w:rPr>
        <w:tab/>
      </w:r>
      <w:r>
        <w:rPr>
          <w:rFonts w:hint="eastAsia"/>
        </w:rPr>
        <w:tab/>
      </w:r>
      <w:r>
        <w:rPr>
          <w:rFonts w:hint="eastAsia"/>
        </w:rPr>
        <w:t>定位</w:t>
      </w:r>
      <w:r>
        <w:rPr>
          <w:rFonts w:hint="eastAsia"/>
        </w:rPr>
        <w:t>SMILES</w:t>
      </w:r>
      <w:r>
        <w:rPr>
          <w:rFonts w:hint="eastAsia"/>
        </w:rPr>
        <w:t>对应的文本信息并抓取</w:t>
      </w:r>
    </w:p>
    <w:p w14:paraId="419EAAA1" w14:textId="77777777" w:rsidR="0008106E" w:rsidRDefault="0008106E" w:rsidP="0008106E">
      <w:r>
        <w:rPr>
          <w:rFonts w:hint="eastAsia"/>
        </w:rPr>
        <w:tab/>
      </w:r>
      <w:r>
        <w:rPr>
          <w:rFonts w:hint="eastAsia"/>
        </w:rPr>
        <w:tab/>
        <w:t xml:space="preserve">Else if </w:t>
      </w:r>
      <w:r>
        <w:rPr>
          <w:rFonts w:hint="eastAsia"/>
        </w:rPr>
        <w:t>查询结果有多种</w:t>
      </w:r>
    </w:p>
    <w:p w14:paraId="7F04B14F" w14:textId="77777777" w:rsidR="0008106E" w:rsidRDefault="0008106E" w:rsidP="0008106E">
      <w:r>
        <w:rPr>
          <w:rFonts w:hint="eastAsia"/>
        </w:rPr>
        <w:tab/>
      </w:r>
      <w:r>
        <w:rPr>
          <w:rFonts w:hint="eastAsia"/>
        </w:rPr>
        <w:tab/>
        <w:t xml:space="preserve">Then </w:t>
      </w:r>
      <w:r>
        <w:rPr>
          <w:rFonts w:hint="eastAsia"/>
        </w:rPr>
        <w:t>定位查询结果框，选择第一个查询结果，获取链接属性</w:t>
      </w:r>
    </w:p>
    <w:p w14:paraId="72132732" w14:textId="77777777" w:rsidR="0008106E" w:rsidRDefault="0008106E" w:rsidP="0008106E">
      <w:r>
        <w:rPr>
          <w:rFonts w:hint="eastAsia"/>
        </w:rPr>
        <w:lastRenderedPageBreak/>
        <w:tab/>
      </w:r>
      <w:r>
        <w:rPr>
          <w:rFonts w:hint="eastAsia"/>
        </w:rPr>
        <w:tab/>
        <w:t xml:space="preserve">     </w:t>
      </w:r>
      <w:r>
        <w:rPr>
          <w:rFonts w:hint="eastAsia"/>
        </w:rPr>
        <w:t>将链接属性作为结果页面的</w:t>
      </w:r>
      <w:proofErr w:type="spellStart"/>
      <w:r>
        <w:rPr>
          <w:rFonts w:hint="eastAsia"/>
        </w:rPr>
        <w:t>url</w:t>
      </w:r>
      <w:proofErr w:type="spellEnd"/>
    </w:p>
    <w:p w14:paraId="63D3A0F9" w14:textId="77777777" w:rsidR="0008106E" w:rsidRDefault="0008106E" w:rsidP="0008106E">
      <w:r>
        <w:rPr>
          <w:rFonts w:hint="eastAsia"/>
        </w:rPr>
        <w:tab/>
      </w:r>
      <w:r>
        <w:rPr>
          <w:rFonts w:hint="eastAsia"/>
        </w:rPr>
        <w:tab/>
        <w:t xml:space="preserve">     </w:t>
      </w:r>
      <w:r>
        <w:rPr>
          <w:rFonts w:hint="eastAsia"/>
        </w:rPr>
        <w:t>访问结果页面的</w:t>
      </w:r>
      <w:proofErr w:type="spellStart"/>
      <w:r>
        <w:rPr>
          <w:rFonts w:hint="eastAsia"/>
        </w:rPr>
        <w:t>url</w:t>
      </w:r>
      <w:proofErr w:type="spellEnd"/>
    </w:p>
    <w:p w14:paraId="48D35B61" w14:textId="77777777" w:rsidR="0008106E" w:rsidRDefault="0008106E" w:rsidP="0008106E">
      <w:r>
        <w:rPr>
          <w:rFonts w:hint="eastAsia"/>
        </w:rPr>
        <w:tab/>
      </w:r>
      <w:r>
        <w:rPr>
          <w:rFonts w:hint="eastAsia"/>
        </w:rPr>
        <w:tab/>
        <w:t xml:space="preserve">     </w:t>
      </w:r>
      <w:r>
        <w:rPr>
          <w:rFonts w:hint="eastAsia"/>
        </w:rPr>
        <w:t>定位</w:t>
      </w:r>
      <w:r>
        <w:rPr>
          <w:rFonts w:hint="eastAsia"/>
        </w:rPr>
        <w:t>SMILES</w:t>
      </w:r>
    </w:p>
    <w:p w14:paraId="6F6579CB" w14:textId="77777777" w:rsidR="0008106E" w:rsidRDefault="0008106E" w:rsidP="0008106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14:paraId="22FE4D9E" w14:textId="77777777" w:rsidR="0008106E" w:rsidRDefault="0008106E" w:rsidP="0008106E">
      <w:r>
        <w:rPr>
          <w:rFonts w:hint="eastAsia"/>
        </w:rPr>
        <w:tab/>
      </w:r>
      <w:r>
        <w:rPr>
          <w:rFonts w:hint="eastAsia"/>
        </w:rPr>
        <w:tab/>
        <w:t xml:space="preserve">Else  </w:t>
      </w:r>
      <w:r>
        <w:rPr>
          <w:rFonts w:hint="eastAsia"/>
        </w:rPr>
        <w:t>查询结果为空</w:t>
      </w:r>
    </w:p>
    <w:p w14:paraId="10F47D65" w14:textId="77777777" w:rsidR="0008106E" w:rsidRDefault="0008106E" w:rsidP="0008106E">
      <w:r>
        <w:rPr>
          <w:rFonts w:hint="eastAsia"/>
        </w:rPr>
        <w:tab/>
      </w:r>
      <w:r>
        <w:rPr>
          <w:rFonts w:hint="eastAsia"/>
        </w:rPr>
        <w:tab/>
        <w:t xml:space="preserve">     SMILES</w:t>
      </w:r>
      <w:r>
        <w:rPr>
          <w:rFonts w:hint="eastAsia"/>
        </w:rPr>
        <w:t>结果赋值为空</w:t>
      </w:r>
    </w:p>
    <w:p w14:paraId="0E7B3AC0" w14:textId="77777777" w:rsidR="0008106E" w:rsidRDefault="0008106E" w:rsidP="0008106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14:paraId="28898DED" w14:textId="77777777" w:rsidR="0008106E" w:rsidRDefault="0008106E" w:rsidP="0008106E">
      <w:r>
        <w:rPr>
          <w:rFonts w:hint="eastAsia"/>
        </w:rPr>
        <w:t xml:space="preserve"> </w:t>
      </w:r>
      <w:r>
        <w:t xml:space="preserve">       </w:t>
      </w:r>
      <w:r>
        <w:rPr>
          <w:rFonts w:hint="eastAsia"/>
        </w:rPr>
        <w:t>重新将</w:t>
      </w:r>
      <w:proofErr w:type="spellStart"/>
      <w:r>
        <w:rPr>
          <w:rFonts w:hint="eastAsia"/>
        </w:rPr>
        <w:t>url</w:t>
      </w:r>
      <w:proofErr w:type="spellEnd"/>
      <w:r>
        <w:rPr>
          <w:rFonts w:hint="eastAsia"/>
        </w:rPr>
        <w:t>更新为查询首页</w:t>
      </w:r>
    </w:p>
    <w:p w14:paraId="40167D16" w14:textId="77777777" w:rsidR="0008106E" w:rsidRDefault="0008106E" w:rsidP="0008106E">
      <w:r>
        <w:rPr>
          <w:rFonts w:hint="eastAsia"/>
        </w:rPr>
        <w:t xml:space="preserve"> </w:t>
      </w:r>
      <w:r>
        <w:t xml:space="preserve">       </w:t>
      </w:r>
      <w:r>
        <w:rPr>
          <w:rFonts w:hint="eastAsia"/>
        </w:rPr>
        <w:t>访问查询首页</w:t>
      </w:r>
      <w:r>
        <w:rPr>
          <w:rFonts w:hint="eastAsia"/>
        </w:rPr>
        <w:t>,</w:t>
      </w:r>
      <w:r>
        <w:rPr>
          <w:rFonts w:hint="eastAsia"/>
        </w:rPr>
        <w:t>将页面调整到查询首页</w:t>
      </w:r>
    </w:p>
    <w:p w14:paraId="39C9937A" w14:textId="77777777" w:rsidR="0008106E" w:rsidRDefault="0008106E" w:rsidP="0008106E">
      <w:r>
        <w:rPr>
          <w:rFonts w:hint="eastAsia"/>
        </w:rPr>
        <w:t>返回</w:t>
      </w:r>
      <w:r>
        <w:t>Drugs</w:t>
      </w:r>
    </w:p>
    <w:p w14:paraId="052B8B09" w14:textId="77777777" w:rsidR="0008106E" w:rsidRDefault="0008106E" w:rsidP="0008106E"/>
    <w:p w14:paraId="72819855" w14:textId="77777777" w:rsidR="0008106E" w:rsidRDefault="0008106E" w:rsidP="0008106E">
      <w:r>
        <w:rPr>
          <w:rFonts w:hint="eastAsia"/>
        </w:rPr>
        <w:t>这个算法可以实现自动化查询的批量处理。</w:t>
      </w:r>
    </w:p>
    <w:p w14:paraId="70BDDA54" w14:textId="34B6AD4D" w:rsidR="0008106E" w:rsidRDefault="0008106E" w:rsidP="0008106E"/>
    <w:p w14:paraId="5F2330BF" w14:textId="06DA3484" w:rsidR="00004EFB" w:rsidRDefault="00004EFB" w:rsidP="00004EFB">
      <w:pPr>
        <w:pStyle w:val="3"/>
      </w:pPr>
      <w:r>
        <w:rPr>
          <w:rFonts w:hint="eastAsia"/>
        </w:rPr>
        <w:t>数据合并</w:t>
      </w:r>
    </w:p>
    <w:p w14:paraId="7C1D57C8" w14:textId="37A9D4B6" w:rsidR="00004EFB" w:rsidRDefault="004613B5" w:rsidP="00DC2B04">
      <w:pPr>
        <w:ind w:firstLine="420"/>
      </w:pPr>
      <w:r>
        <w:rPr>
          <w:rFonts w:hint="eastAsia"/>
        </w:rPr>
        <w:t>现在的情况是，</w:t>
      </w:r>
      <w:r w:rsidR="00C9793E">
        <w:rPr>
          <w:rFonts w:hint="eastAsia"/>
        </w:rPr>
        <w:t>为了合并所有成分，例如从</w:t>
      </w:r>
      <w:r w:rsidR="00C9793E">
        <w:rPr>
          <w:rFonts w:hint="eastAsia"/>
        </w:rPr>
        <w:t>T</w:t>
      </w:r>
      <w:r w:rsidR="00C9793E">
        <w:t>CMID</w:t>
      </w:r>
      <w:r w:rsidR="00C9793E">
        <w:rPr>
          <w:rFonts w:hint="eastAsia"/>
        </w:rPr>
        <w:t>、</w:t>
      </w:r>
      <w:r w:rsidR="00C9793E">
        <w:rPr>
          <w:rFonts w:hint="eastAsia"/>
        </w:rPr>
        <w:t>T</w:t>
      </w:r>
      <w:r w:rsidR="00C9793E">
        <w:t>CMSP</w:t>
      </w:r>
      <w:r w:rsidR="00C9793E">
        <w:rPr>
          <w:rFonts w:hint="eastAsia"/>
        </w:rPr>
        <w:t>、上海有机所的数据，关键的</w:t>
      </w:r>
      <w:r w:rsidR="00A66D18">
        <w:rPr>
          <w:rFonts w:hint="eastAsia"/>
        </w:rPr>
        <w:t>点</w:t>
      </w:r>
      <w:r w:rsidR="002C2D87">
        <w:rPr>
          <w:rFonts w:hint="eastAsia"/>
        </w:rPr>
        <w:t>是</w:t>
      </w:r>
      <w:proofErr w:type="spellStart"/>
      <w:r w:rsidR="00C9793E">
        <w:t>P</w:t>
      </w:r>
      <w:r w:rsidR="00C9793E">
        <w:rPr>
          <w:rFonts w:hint="eastAsia"/>
        </w:rPr>
        <w:t>ubChem</w:t>
      </w:r>
      <w:r w:rsidR="00C9793E">
        <w:t>ID</w:t>
      </w:r>
      <w:proofErr w:type="spellEnd"/>
      <w:r w:rsidR="00C9793E">
        <w:rPr>
          <w:rFonts w:hint="eastAsia"/>
        </w:rPr>
        <w:t>这个数据</w:t>
      </w:r>
      <w:r w:rsidR="004011D0">
        <w:rPr>
          <w:rFonts w:hint="eastAsia"/>
        </w:rPr>
        <w:t>，现在的处理思路是</w:t>
      </w:r>
      <w:r w:rsidR="00D947AB">
        <w:rPr>
          <w:rFonts w:hint="eastAsia"/>
        </w:rPr>
        <w:t>T</w:t>
      </w:r>
      <w:r w:rsidR="00D947AB">
        <w:t>CMID</w:t>
      </w:r>
      <w:r w:rsidR="00D947AB">
        <w:rPr>
          <w:rFonts w:hint="eastAsia"/>
        </w:rPr>
        <w:t>的页面获取到对应的</w:t>
      </w:r>
      <w:proofErr w:type="spellStart"/>
      <w:r w:rsidR="00D947AB">
        <w:rPr>
          <w:rFonts w:hint="eastAsia"/>
        </w:rPr>
        <w:t>Pu</w:t>
      </w:r>
      <w:r w:rsidR="00D947AB">
        <w:t>bC</w:t>
      </w:r>
      <w:r w:rsidR="00D947AB">
        <w:rPr>
          <w:rFonts w:hint="eastAsia"/>
        </w:rPr>
        <w:t>hem</w:t>
      </w:r>
      <w:r w:rsidR="00D947AB">
        <w:t>ID</w:t>
      </w:r>
      <w:proofErr w:type="spellEnd"/>
    </w:p>
    <w:p w14:paraId="0952108E" w14:textId="77777777" w:rsidR="00F332A8" w:rsidRDefault="00F332A8" w:rsidP="00F332A8"/>
    <w:p w14:paraId="01D237FF" w14:textId="6067E982" w:rsidR="00267413" w:rsidRDefault="00267413" w:rsidP="00DC2B04">
      <w:pPr>
        <w:ind w:firstLine="420"/>
      </w:pPr>
    </w:p>
    <w:p w14:paraId="0D760F0D" w14:textId="21742AF4" w:rsidR="00267413" w:rsidRDefault="00267413" w:rsidP="00DC2B04">
      <w:pPr>
        <w:ind w:firstLine="420"/>
      </w:pPr>
    </w:p>
    <w:p w14:paraId="00A0A6CA" w14:textId="3FDD159B" w:rsidR="00267413" w:rsidRDefault="00267413" w:rsidP="00DC2B04">
      <w:pPr>
        <w:ind w:firstLine="420"/>
      </w:pPr>
    </w:p>
    <w:p w14:paraId="1F92A484" w14:textId="524580E5" w:rsidR="00267413" w:rsidRDefault="00267413" w:rsidP="00DC2B04">
      <w:pPr>
        <w:ind w:firstLine="420"/>
      </w:pPr>
    </w:p>
    <w:p w14:paraId="4F6EAE67" w14:textId="77777777" w:rsidR="00267413" w:rsidRDefault="00267413" w:rsidP="00DC2B04">
      <w:pPr>
        <w:ind w:firstLine="420"/>
      </w:pPr>
    </w:p>
    <w:p w14:paraId="471CDC28" w14:textId="368DE5AA" w:rsidR="00DC2B04" w:rsidRPr="004011D0" w:rsidRDefault="00DC2B04" w:rsidP="00DC2B04">
      <w:pPr>
        <w:ind w:firstLine="420"/>
      </w:pPr>
    </w:p>
    <w:p w14:paraId="7CB08DBC" w14:textId="2960E23E" w:rsidR="00DC2B04" w:rsidRDefault="00DC2B04" w:rsidP="00DC2B04">
      <w:pPr>
        <w:ind w:firstLine="420"/>
      </w:pPr>
    </w:p>
    <w:p w14:paraId="04D437E3" w14:textId="77777777" w:rsidR="00DC2B04" w:rsidRPr="00DC2B04" w:rsidRDefault="00DC2B04" w:rsidP="00DC2B04">
      <w:pPr>
        <w:ind w:firstLine="420"/>
      </w:pPr>
    </w:p>
    <w:p w14:paraId="3E43FC50" w14:textId="77777777" w:rsidR="00004EFB" w:rsidRDefault="00004EFB" w:rsidP="0008106E"/>
    <w:p w14:paraId="3E6DC69F" w14:textId="77777777" w:rsidR="00C71022" w:rsidRDefault="00C71022" w:rsidP="00C71022">
      <w:pPr>
        <w:pStyle w:val="3"/>
      </w:pPr>
      <w:r>
        <w:rPr>
          <w:rFonts w:hint="eastAsia"/>
        </w:rPr>
        <w:t>化学成分</w:t>
      </w:r>
      <w:r>
        <w:rPr>
          <w:rFonts w:hint="eastAsia"/>
        </w:rPr>
        <w:t>3</w:t>
      </w:r>
      <w:r>
        <w:t>D</w:t>
      </w:r>
      <w:r>
        <w:rPr>
          <w:rFonts w:hint="eastAsia"/>
        </w:rPr>
        <w:t>结果获取</w:t>
      </w:r>
    </w:p>
    <w:p w14:paraId="14699037" w14:textId="77777777" w:rsidR="00C71022" w:rsidRDefault="00C71022" w:rsidP="00C71022">
      <w:pPr>
        <w:ind w:firstLine="420"/>
      </w:pPr>
      <w:r>
        <w:rPr>
          <w:rFonts w:hint="eastAsia"/>
        </w:rPr>
        <w:t>现在计划使用</w:t>
      </w:r>
      <w:proofErr w:type="spellStart"/>
      <w:r w:rsidRPr="00BB5F41">
        <w:t>pubchem</w:t>
      </w:r>
      <w:r>
        <w:t>s</w:t>
      </w:r>
      <w:proofErr w:type="spellEnd"/>
      <w:r>
        <w:rPr>
          <w:rFonts w:hint="eastAsia"/>
        </w:rPr>
        <w:t>数据库获取到给定的化学成分的</w:t>
      </w:r>
      <w:r>
        <w:rPr>
          <w:rFonts w:hint="eastAsia"/>
        </w:rPr>
        <w:t>3</w:t>
      </w:r>
      <w:r>
        <w:t>D</w:t>
      </w:r>
      <w:r>
        <w:rPr>
          <w:rFonts w:hint="eastAsia"/>
        </w:rPr>
        <w:t>结构，处理的思路有两个，分别是给定药品的名称，两步获取到对应的成分的</w:t>
      </w:r>
      <w:r>
        <w:rPr>
          <w:rFonts w:hint="eastAsia"/>
        </w:rPr>
        <w:t>3</w:t>
      </w:r>
      <w:r>
        <w:t>D</w:t>
      </w:r>
      <w:r>
        <w:rPr>
          <w:rFonts w:hint="eastAsia"/>
        </w:rPr>
        <w:t>结构下载，或者是先期获取到化学成分对应的页面的</w:t>
      </w:r>
      <w:proofErr w:type="spellStart"/>
      <w:r>
        <w:rPr>
          <w:rFonts w:hint="eastAsia"/>
        </w:rPr>
        <w:t>url</w:t>
      </w:r>
      <w:proofErr w:type="spellEnd"/>
      <w:r>
        <w:rPr>
          <w:rFonts w:hint="eastAsia"/>
        </w:rPr>
        <w:t>，然后直接在特定的</w:t>
      </w:r>
      <w:proofErr w:type="spellStart"/>
      <w:r>
        <w:rPr>
          <w:rFonts w:hint="eastAsia"/>
        </w:rPr>
        <w:t>url</w:t>
      </w:r>
      <w:proofErr w:type="spellEnd"/>
      <w:r>
        <w:rPr>
          <w:rFonts w:hint="eastAsia"/>
        </w:rPr>
        <w:t>上解析，下载对应的化学成分的</w:t>
      </w:r>
      <w:r>
        <w:rPr>
          <w:rFonts w:hint="eastAsia"/>
        </w:rPr>
        <w:t>3</w:t>
      </w:r>
      <w:r>
        <w:t>D</w:t>
      </w:r>
      <w:r>
        <w:rPr>
          <w:rFonts w:hint="eastAsia"/>
        </w:rPr>
        <w:t>结构。注意，这里使用的浏览器是</w:t>
      </w:r>
      <w:r>
        <w:rPr>
          <w:rFonts w:hint="eastAsia"/>
        </w:rPr>
        <w:t>Chrome</w:t>
      </w:r>
      <w:r>
        <w:rPr>
          <w:rFonts w:hint="eastAsia"/>
        </w:rPr>
        <w:t>浏览器，该浏览器的好处是下载的时候直接点击就会下载到对应的文件夹下。</w:t>
      </w:r>
    </w:p>
    <w:p w14:paraId="30CE4847" w14:textId="77777777" w:rsidR="00C71022" w:rsidRDefault="00C71022" w:rsidP="00C71022">
      <w:pPr>
        <w:ind w:firstLine="420"/>
      </w:pPr>
      <w:r>
        <w:rPr>
          <w:rFonts w:hint="eastAsia"/>
        </w:rPr>
        <w:t>现在给出最后一种方案的算法。</w:t>
      </w:r>
    </w:p>
    <w:p w14:paraId="74B78B67" w14:textId="77777777" w:rsidR="00C71022" w:rsidRDefault="00C71022" w:rsidP="00C71022">
      <w:r>
        <w:rPr>
          <w:rFonts w:hint="eastAsia"/>
        </w:rPr>
        <w:t>输入：成分页面的</w:t>
      </w:r>
      <w:proofErr w:type="spellStart"/>
      <w:r>
        <w:rPr>
          <w:rFonts w:hint="eastAsia"/>
        </w:rPr>
        <w:t>url</w:t>
      </w:r>
      <w:proofErr w:type="spellEnd"/>
    </w:p>
    <w:p w14:paraId="406BF6CA" w14:textId="77777777" w:rsidR="00C71022" w:rsidRDefault="00C71022" w:rsidP="00C71022">
      <w:r>
        <w:rPr>
          <w:rFonts w:hint="eastAsia"/>
        </w:rPr>
        <w:t>通过</w:t>
      </w:r>
      <w:r>
        <w:rPr>
          <w:rFonts w:hint="eastAsia"/>
        </w:rPr>
        <w:t>id</w:t>
      </w:r>
      <w:r>
        <w:rPr>
          <w:rFonts w:hint="eastAsia"/>
        </w:rPr>
        <w:t>定位到</w:t>
      </w:r>
      <w:proofErr w:type="gramStart"/>
      <w:r>
        <w:t>’</w:t>
      </w:r>
      <w:proofErr w:type="gramEnd"/>
      <w:r w:rsidRPr="009D1F78">
        <w:t xml:space="preserve"> 3D-Conformer</w:t>
      </w:r>
      <w:r>
        <w:t>’</w:t>
      </w:r>
    </w:p>
    <w:p w14:paraId="08E76D57" w14:textId="77777777" w:rsidR="00C71022" w:rsidRDefault="00C71022" w:rsidP="00C71022">
      <w:r>
        <w:rPr>
          <w:rFonts w:hint="eastAsia"/>
        </w:rPr>
        <w:t>在上面的基础上通过</w:t>
      </w:r>
      <w:r>
        <w:rPr>
          <w:rFonts w:hint="eastAsia"/>
        </w:rPr>
        <w:t>class</w:t>
      </w:r>
      <w:r>
        <w:rPr>
          <w:rFonts w:hint="eastAsia"/>
        </w:rPr>
        <w:t>名称定位</w:t>
      </w:r>
      <w:proofErr w:type="gramStart"/>
      <w:r>
        <w:t>’</w:t>
      </w:r>
      <w:proofErr w:type="gramEnd"/>
      <w:r w:rsidRPr="009D1F78">
        <w:t>menu-</w:t>
      </w:r>
      <w:proofErr w:type="spellStart"/>
      <w:r w:rsidRPr="009D1F78">
        <w:t>btn</w:t>
      </w:r>
      <w:proofErr w:type="spellEnd"/>
      <w:proofErr w:type="gramStart"/>
      <w:r>
        <w:t>’</w:t>
      </w:r>
      <w:proofErr w:type="gramEnd"/>
      <w:r>
        <w:rPr>
          <w:rFonts w:hint="eastAsia"/>
        </w:rPr>
        <w:t>取第一个元素并模拟点击</w:t>
      </w:r>
    </w:p>
    <w:p w14:paraId="315A60CC" w14:textId="77777777" w:rsidR="00C71022" w:rsidRDefault="00C71022" w:rsidP="00C71022">
      <w:r>
        <w:rPr>
          <w:rFonts w:hint="eastAsia"/>
        </w:rPr>
        <w:t>通过</w:t>
      </w:r>
      <w:proofErr w:type="spellStart"/>
      <w:r>
        <w:rPr>
          <w:rFonts w:hint="eastAsia"/>
        </w:rPr>
        <w:t>link</w:t>
      </w:r>
      <w:r>
        <w:t>_text</w:t>
      </w:r>
      <w:proofErr w:type="spellEnd"/>
      <w:r>
        <w:rPr>
          <w:rFonts w:hint="eastAsia"/>
        </w:rPr>
        <w:t>为‘</w:t>
      </w:r>
      <w:r>
        <w:rPr>
          <w:rFonts w:hint="eastAsia"/>
        </w:rPr>
        <w:t>Sa</w:t>
      </w:r>
      <w:r>
        <w:t>ve</w:t>
      </w:r>
      <w:r>
        <w:rPr>
          <w:rFonts w:hint="eastAsia"/>
        </w:rPr>
        <w:t>’定位并点击下载操作</w:t>
      </w:r>
    </w:p>
    <w:p w14:paraId="734042CE" w14:textId="77777777" w:rsidR="00C71022" w:rsidRDefault="00C71022" w:rsidP="00C71022">
      <w:r>
        <w:rPr>
          <w:rFonts w:hint="eastAsia"/>
        </w:rPr>
        <w:t>执行结果：文件被下载到本地</w:t>
      </w:r>
    </w:p>
    <w:p w14:paraId="034FCABB" w14:textId="77777777" w:rsidR="00C71022" w:rsidRDefault="00C71022" w:rsidP="00C71022">
      <w:r>
        <w:t xml:space="preserve">     </w:t>
      </w:r>
      <w:r>
        <w:rPr>
          <w:rFonts w:hint="eastAsia"/>
        </w:rPr>
        <w:t>这个算法是给定页面的</w:t>
      </w:r>
      <w:proofErr w:type="spellStart"/>
      <w:r>
        <w:rPr>
          <w:rFonts w:hint="eastAsia"/>
        </w:rPr>
        <w:t>url</w:t>
      </w:r>
      <w:proofErr w:type="spellEnd"/>
      <w:r>
        <w:rPr>
          <w:rFonts w:hint="eastAsia"/>
        </w:rPr>
        <w:t>在进行访问的方法，是比较好的，一是可以进行方便的操作，防止因为某种药品的成分不存在对应的</w:t>
      </w:r>
      <w:proofErr w:type="spellStart"/>
      <w:r>
        <w:rPr>
          <w:rFonts w:hint="eastAsia"/>
        </w:rPr>
        <w:t>url</w:t>
      </w:r>
      <w:proofErr w:type="spellEnd"/>
      <w:r>
        <w:rPr>
          <w:rFonts w:hint="eastAsia"/>
        </w:rPr>
        <w:t>而导致的错误，二是可以进行对应的批量操作。</w:t>
      </w:r>
    </w:p>
    <w:p w14:paraId="27211F02" w14:textId="77777777" w:rsidR="00C71022" w:rsidRDefault="00C71022" w:rsidP="00C71022">
      <w:r>
        <w:tab/>
      </w:r>
      <w:r>
        <w:rPr>
          <w:rFonts w:hint="eastAsia"/>
        </w:rPr>
        <w:t>这里，需要做的就是根据药品的名称得到</w:t>
      </w:r>
      <w:proofErr w:type="spellStart"/>
      <w:r>
        <w:rPr>
          <w:rFonts w:hint="eastAsia"/>
        </w:rPr>
        <w:t>url</w:t>
      </w:r>
      <w:proofErr w:type="spellEnd"/>
      <w:r>
        <w:rPr>
          <w:rFonts w:hint="eastAsia"/>
        </w:rPr>
        <w:t>，最后利用</w:t>
      </w:r>
      <w:proofErr w:type="spellStart"/>
      <w:r>
        <w:rPr>
          <w:rFonts w:hint="eastAsia"/>
        </w:rPr>
        <w:t>url</w:t>
      </w:r>
      <w:proofErr w:type="spellEnd"/>
      <w:r>
        <w:rPr>
          <w:rFonts w:hint="eastAsia"/>
        </w:rPr>
        <w:t>来进行</w:t>
      </w:r>
      <w:r>
        <w:rPr>
          <w:rFonts w:hint="eastAsia"/>
        </w:rPr>
        <w:t>3</w:t>
      </w:r>
      <w:r>
        <w:t>D</w:t>
      </w:r>
      <w:r>
        <w:rPr>
          <w:rFonts w:hint="eastAsia"/>
        </w:rPr>
        <w:t>-</w:t>
      </w:r>
      <w:r>
        <w:t>C</w:t>
      </w:r>
      <w:r>
        <w:rPr>
          <w:rFonts w:hint="eastAsia"/>
        </w:rPr>
        <w:t>on</w:t>
      </w:r>
      <w:r>
        <w:t>former</w:t>
      </w:r>
      <w:r>
        <w:rPr>
          <w:rFonts w:hint="eastAsia"/>
        </w:rPr>
        <w:t>的下载。</w:t>
      </w:r>
    </w:p>
    <w:p w14:paraId="3CAF569D" w14:textId="77777777" w:rsidR="00C71022" w:rsidRPr="00C854ED" w:rsidRDefault="00C71022" w:rsidP="00C71022">
      <w:r>
        <w:rPr>
          <w:rFonts w:hint="eastAsia"/>
        </w:rPr>
        <w:t xml:space="preserve"> </w:t>
      </w:r>
      <w:r>
        <w:t xml:space="preserve">   </w:t>
      </w:r>
      <w:r>
        <w:rPr>
          <w:rFonts w:hint="eastAsia"/>
        </w:rPr>
        <w:t>这里存在一个问题，那就是下载的</w:t>
      </w:r>
      <w:r>
        <w:t>3D</w:t>
      </w:r>
      <w:r>
        <w:rPr>
          <w:rFonts w:hint="eastAsia"/>
        </w:rPr>
        <w:t>的名称并不会存在</w:t>
      </w:r>
    </w:p>
    <w:p w14:paraId="59B979B5" w14:textId="77777777" w:rsidR="00390866" w:rsidRDefault="00390866" w:rsidP="00390866">
      <w:pPr>
        <w:pStyle w:val="3"/>
      </w:pPr>
      <w:r>
        <w:rPr>
          <w:rFonts w:hint="eastAsia"/>
        </w:rPr>
        <w:lastRenderedPageBreak/>
        <w:t>靶点数据模块</w:t>
      </w:r>
    </w:p>
    <w:p w14:paraId="3B7EE7ED" w14:textId="77777777" w:rsidR="00CA4AFC" w:rsidRDefault="002E65ED" w:rsidP="00CA4AFC">
      <w:pPr>
        <w:ind w:firstLine="420"/>
      </w:pPr>
      <w:r>
        <w:rPr>
          <w:rFonts w:hint="eastAsia"/>
        </w:rPr>
        <w:t>靶点信息的获取，关键的数据库是</w:t>
      </w:r>
      <w:r>
        <w:t>DrugBank</w:t>
      </w:r>
      <w:r>
        <w:rPr>
          <w:rFonts w:hint="eastAsia"/>
        </w:rPr>
        <w:t>数据库，</w:t>
      </w:r>
      <w:r w:rsidR="00BF102C">
        <w:rPr>
          <w:rFonts w:hint="eastAsia"/>
        </w:rPr>
        <w:t>从改数据库中查询到靶点信息，并将该靶点信息</w:t>
      </w:r>
      <w:r w:rsidR="00AD5695">
        <w:rPr>
          <w:rFonts w:hint="eastAsia"/>
        </w:rPr>
        <w:t>存储成</w:t>
      </w:r>
      <w:proofErr w:type="spellStart"/>
      <w:r w:rsidR="00AD5695">
        <w:rPr>
          <w:rFonts w:hint="eastAsia"/>
        </w:rPr>
        <w:t>Da</w:t>
      </w:r>
      <w:r w:rsidR="00AD5695">
        <w:t>taFrame</w:t>
      </w:r>
      <w:proofErr w:type="spellEnd"/>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14:paraId="0E943A67" w14:textId="77777777" w:rsidR="00445686" w:rsidRDefault="00CA4AFC" w:rsidP="00445686">
      <w:pPr>
        <w:ind w:firstLine="420"/>
      </w:pPr>
      <w:r>
        <w:rPr>
          <w:rFonts w:hint="eastAsia"/>
        </w:rPr>
        <w:t>这部分靶点数据的获取实际上需要</w:t>
      </w:r>
      <w:r w:rsidR="00877CB9">
        <w:rPr>
          <w:rFonts w:hint="eastAsia"/>
        </w:rPr>
        <w:t>从蛋白质数据库</w:t>
      </w:r>
      <w:r w:rsidR="00877CB9">
        <w:t xml:space="preserve">(Protein Data </w:t>
      </w:r>
      <w:proofErr w:type="spellStart"/>
      <w:r w:rsidR="00877CB9">
        <w:t>Bank,PDB</w:t>
      </w:r>
      <w:proofErr w:type="spellEnd"/>
      <w:r w:rsidR="00877CB9">
        <w:t>)</w:t>
      </w:r>
      <w:r w:rsidR="00877CB9">
        <w:rPr>
          <w:rFonts w:hint="eastAsia"/>
        </w:rPr>
        <w:t>筛选</w:t>
      </w:r>
      <w:r w:rsidR="005329DF">
        <w:rPr>
          <w:rFonts w:hint="eastAsia"/>
        </w:rPr>
        <w:t>，找出对应的靶点数据，并且对这些靶点数据采用相关的实验</w:t>
      </w:r>
      <w:r w:rsidR="00445686">
        <w:rPr>
          <w:rFonts w:hint="eastAsia"/>
        </w:rPr>
        <w:t>。</w:t>
      </w:r>
    </w:p>
    <w:p w14:paraId="679149F2" w14:textId="77777777" w:rsidR="00445686" w:rsidRDefault="00445686" w:rsidP="00445686"/>
    <w:p w14:paraId="4BCEC286" w14:textId="77777777" w:rsidR="00445686" w:rsidRDefault="00445686" w:rsidP="00445686"/>
    <w:p w14:paraId="20E6B8EE" w14:textId="77777777" w:rsidR="004D675A" w:rsidRDefault="004D675A" w:rsidP="004D675A">
      <w:pPr>
        <w:pStyle w:val="3"/>
      </w:pPr>
      <w:proofErr w:type="spellStart"/>
      <w:r w:rsidRPr="00387C21">
        <w:t>DisGeNET</w:t>
      </w:r>
      <w:proofErr w:type="spellEnd"/>
    </w:p>
    <w:p w14:paraId="4E51496B" w14:textId="77777777" w:rsidR="004D675A" w:rsidRDefault="004D675A" w:rsidP="004D675A">
      <w:pPr>
        <w:rPr>
          <w:rStyle w:val="aa"/>
        </w:rPr>
      </w:pPr>
      <w:r>
        <w:rPr>
          <w:rFonts w:hint="eastAsia"/>
        </w:rPr>
        <w:t>地址：</w:t>
      </w:r>
      <w:r w:rsidR="00554602">
        <w:rPr>
          <w:rStyle w:val="aa"/>
        </w:rPr>
        <w:fldChar w:fldCharType="begin"/>
      </w:r>
      <w:r w:rsidR="00554602">
        <w:rPr>
          <w:rStyle w:val="aa"/>
        </w:rPr>
        <w:instrText xml:space="preserve"> HYPERLINK "http://www.disgenet.org/web/DisGeNET/menu/search?1" </w:instrText>
      </w:r>
      <w:r w:rsidR="00554602">
        <w:rPr>
          <w:rStyle w:val="aa"/>
        </w:rPr>
        <w:fldChar w:fldCharType="separate"/>
      </w:r>
      <w:r w:rsidRPr="00064747">
        <w:rPr>
          <w:rStyle w:val="aa"/>
        </w:rPr>
        <w:t>http://www.disgenet.org/web/DisGeNET/menu/search?1</w:t>
      </w:r>
      <w:r w:rsidR="00554602">
        <w:rPr>
          <w:rStyle w:val="aa"/>
        </w:rPr>
        <w:fldChar w:fldCharType="end"/>
      </w:r>
    </w:p>
    <w:p w14:paraId="1F7A683D" w14:textId="77777777" w:rsidR="004D675A" w:rsidRPr="00291BC9" w:rsidRDefault="004D675A" w:rsidP="004D675A">
      <w:pPr>
        <w:rPr>
          <w:color w:val="0563C1" w:themeColor="hyperlink"/>
          <w:u w:val="single"/>
        </w:rPr>
      </w:pPr>
      <w:r>
        <w:rPr>
          <w:rFonts w:hint="eastAsia"/>
        </w:rPr>
        <w:t>该数据库的使用是，在页面中输入疾病的名称，</w:t>
      </w:r>
    </w:p>
    <w:p w14:paraId="35FDA1E2" w14:textId="77777777" w:rsidR="004D675A" w:rsidRDefault="004D675A" w:rsidP="004D675A">
      <w:pPr>
        <w:jc w:val="center"/>
      </w:pPr>
      <w:r>
        <w:rPr>
          <w:noProof/>
        </w:rPr>
        <w:drawing>
          <wp:inline distT="0" distB="0" distL="0" distR="0" wp14:anchorId="436993CC" wp14:editId="4457D68C">
            <wp:extent cx="5274310" cy="243967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439670"/>
                    </a:xfrm>
                    <a:prstGeom prst="rect">
                      <a:avLst/>
                    </a:prstGeom>
                  </pic:spPr>
                </pic:pic>
              </a:graphicData>
            </a:graphic>
          </wp:inline>
        </w:drawing>
      </w:r>
    </w:p>
    <w:p w14:paraId="5E383E01" w14:textId="77777777" w:rsidR="004D675A" w:rsidRDefault="004D675A" w:rsidP="004D675A">
      <w:r>
        <w:rPr>
          <w:rFonts w:hint="eastAsia"/>
        </w:rPr>
        <w:t>输入疾病之后，查询搜索按钮，会得到对应的靶点数据，</w:t>
      </w:r>
    </w:p>
    <w:p w14:paraId="2EAFA393" w14:textId="77777777" w:rsidR="004D675A" w:rsidRDefault="004D675A" w:rsidP="004D675A">
      <w:pPr>
        <w:jc w:val="center"/>
      </w:pPr>
      <w:r>
        <w:rPr>
          <w:noProof/>
        </w:rPr>
        <w:drawing>
          <wp:inline distT="0" distB="0" distL="0" distR="0" wp14:anchorId="78CE7FBD" wp14:editId="25076F6C">
            <wp:extent cx="5274310" cy="243967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439670"/>
                    </a:xfrm>
                    <a:prstGeom prst="rect">
                      <a:avLst/>
                    </a:prstGeom>
                  </pic:spPr>
                </pic:pic>
              </a:graphicData>
            </a:graphic>
          </wp:inline>
        </w:drawing>
      </w:r>
    </w:p>
    <w:p w14:paraId="232317DE" w14:textId="77777777" w:rsidR="004D675A" w:rsidRDefault="004D675A" w:rsidP="004D675A">
      <w:r>
        <w:rPr>
          <w:rFonts w:hint="eastAsia"/>
        </w:rPr>
        <w:t>这里存在很多的靶点信息，然后需要做的就是查询详细信息，下面是这些把靶点的信息。</w:t>
      </w:r>
    </w:p>
    <w:p w14:paraId="145774D8" w14:textId="77777777" w:rsidR="004D675A" w:rsidRDefault="004D675A" w:rsidP="004D675A">
      <w:pPr>
        <w:jc w:val="center"/>
      </w:pPr>
      <w:r>
        <w:rPr>
          <w:noProof/>
        </w:rPr>
        <w:lastRenderedPageBreak/>
        <w:drawing>
          <wp:inline distT="0" distB="0" distL="0" distR="0" wp14:anchorId="294A3C28" wp14:editId="1FF28DAB">
            <wp:extent cx="5274310" cy="2127250"/>
            <wp:effectExtent l="0" t="0" r="254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127250"/>
                    </a:xfrm>
                    <a:prstGeom prst="rect">
                      <a:avLst/>
                    </a:prstGeom>
                  </pic:spPr>
                </pic:pic>
              </a:graphicData>
            </a:graphic>
          </wp:inline>
        </w:drawing>
      </w:r>
    </w:p>
    <w:p w14:paraId="7A2A4A19" w14:textId="77777777" w:rsidR="004D675A" w:rsidRPr="000C4819" w:rsidRDefault="004D675A" w:rsidP="004D675A">
      <w:r>
        <w:rPr>
          <w:rFonts w:hint="eastAsia"/>
        </w:rPr>
        <w:t>这里边的靶点进行筛选即可。</w:t>
      </w:r>
    </w:p>
    <w:p w14:paraId="560960F3" w14:textId="77777777" w:rsidR="00114AE0" w:rsidRDefault="00DC6A76" w:rsidP="00114AE0">
      <w:pPr>
        <w:pStyle w:val="3"/>
      </w:pPr>
      <w:r>
        <w:rPr>
          <w:rFonts w:hint="eastAsia"/>
        </w:rPr>
        <w:t>相关靶点获取</w:t>
      </w:r>
    </w:p>
    <w:p w14:paraId="40D9350D" w14:textId="77777777" w:rsidR="00452DE2" w:rsidRDefault="00114AE0" w:rsidP="00452DE2">
      <w:r>
        <w:tab/>
      </w:r>
      <w:r>
        <w:rPr>
          <w:rFonts w:hint="eastAsia"/>
        </w:rPr>
        <w:t>这里把靶点的获取分成两个部分，分别是</w:t>
      </w:r>
      <w:r w:rsidR="00452DE2">
        <w:rPr>
          <w:rFonts w:hint="eastAsia"/>
        </w:rPr>
        <w:t>使用</w:t>
      </w:r>
      <w:proofErr w:type="spellStart"/>
      <w:r w:rsidR="00452DE2" w:rsidRPr="00387C21">
        <w:t>DisGeNET</w:t>
      </w:r>
      <w:proofErr w:type="spellEnd"/>
      <w:r w:rsidR="00452DE2">
        <w:rPr>
          <w:rFonts w:hint="eastAsia"/>
        </w:rPr>
        <w:t>这个数据库来获取疾病对应的靶点，这个很简单，但是另外有些成分是不能使用这个数据库获取到对应的靶点的，针对这种情况，现在需要做的就是使用</w:t>
      </w:r>
      <w:r w:rsidR="00452DE2">
        <w:rPr>
          <w:rFonts w:hint="eastAsia"/>
        </w:rPr>
        <w:t>N</w:t>
      </w:r>
      <w:r w:rsidR="00452DE2">
        <w:t>CBI</w:t>
      </w:r>
      <w:r w:rsidR="00452DE2">
        <w:rPr>
          <w:rFonts w:hint="eastAsia"/>
        </w:rPr>
        <w:t>获取到基因信息，在从</w:t>
      </w:r>
      <w:proofErr w:type="spellStart"/>
      <w:r w:rsidR="00452DE2">
        <w:rPr>
          <w:rFonts w:hint="eastAsia"/>
        </w:rPr>
        <w:t>Uni</w:t>
      </w:r>
      <w:r w:rsidR="00452DE2">
        <w:t>prot</w:t>
      </w:r>
      <w:proofErr w:type="spellEnd"/>
      <w:r w:rsidR="00452DE2">
        <w:rPr>
          <w:rFonts w:hint="eastAsia"/>
        </w:rPr>
        <w:t>数据库里边数据到对应的靶点</w:t>
      </w:r>
      <w:r w:rsidR="00452DE2">
        <w:rPr>
          <w:rFonts w:hint="eastAsia"/>
        </w:rPr>
        <w:t>P</w:t>
      </w:r>
      <w:r w:rsidR="00452DE2">
        <w:t>DB ID</w:t>
      </w:r>
      <w:r w:rsidR="00452DE2">
        <w:rPr>
          <w:rFonts w:hint="eastAsia"/>
        </w:rPr>
        <w:t>.</w:t>
      </w:r>
    </w:p>
    <w:p w14:paraId="67D50757" w14:textId="77777777" w:rsidR="00452DE2" w:rsidRDefault="00452DE2" w:rsidP="00D85210">
      <w:pPr>
        <w:ind w:firstLine="420"/>
      </w:pPr>
      <w:r>
        <w:t>NCBI</w:t>
      </w:r>
      <w:r>
        <w:rPr>
          <w:rFonts w:hint="eastAsia"/>
        </w:rPr>
        <w:t>获取基因信息</w:t>
      </w:r>
      <w:r w:rsidR="00D85210">
        <w:rPr>
          <w:rFonts w:hint="eastAsia"/>
        </w:rPr>
        <w:t>。</w:t>
      </w:r>
    </w:p>
    <w:p w14:paraId="728789B7" w14:textId="77777777" w:rsidR="00D85210" w:rsidRDefault="00D85210" w:rsidP="00D85210">
      <w:pPr>
        <w:ind w:firstLine="420"/>
      </w:pPr>
      <w:r>
        <w:rPr>
          <w:rFonts w:hint="eastAsia"/>
        </w:rPr>
        <w:t>首先，在网址</w:t>
      </w:r>
      <w:r w:rsidR="00554602">
        <w:rPr>
          <w:rStyle w:val="aa"/>
        </w:rPr>
        <w:fldChar w:fldCharType="begin"/>
      </w:r>
      <w:r w:rsidR="00554602">
        <w:rPr>
          <w:rStyle w:val="aa"/>
        </w:rPr>
        <w:instrText xml:space="preserve"> HYPERLINK "https://www.ncbi.nlm.nih.gov/gene" </w:instrText>
      </w:r>
      <w:r w:rsidR="00554602">
        <w:rPr>
          <w:rStyle w:val="aa"/>
        </w:rPr>
        <w:fldChar w:fldCharType="separate"/>
      </w:r>
      <w:r w:rsidRPr="00480BBE">
        <w:rPr>
          <w:rStyle w:val="aa"/>
        </w:rPr>
        <w:t>https://www.ncbi.nlm.nih.gov/gene</w:t>
      </w:r>
      <w:r w:rsidR="00554602">
        <w:rPr>
          <w:rStyle w:val="aa"/>
        </w:rPr>
        <w:fldChar w:fldCharType="end"/>
      </w:r>
      <w:r>
        <w:rPr>
          <w:rFonts w:hint="eastAsia"/>
        </w:rPr>
        <w:t>对应的页面中，输入疾病信息，</w:t>
      </w:r>
    </w:p>
    <w:p w14:paraId="54BB2E03" w14:textId="77777777" w:rsidR="00D85210" w:rsidRDefault="00D85210" w:rsidP="00D85210">
      <w:r>
        <w:rPr>
          <w:noProof/>
        </w:rPr>
        <w:drawing>
          <wp:inline distT="0" distB="0" distL="0" distR="0" wp14:anchorId="61C81A2D" wp14:editId="54A10DB5">
            <wp:extent cx="5274310" cy="389382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893820"/>
                    </a:xfrm>
                    <a:prstGeom prst="rect">
                      <a:avLst/>
                    </a:prstGeom>
                  </pic:spPr>
                </pic:pic>
              </a:graphicData>
            </a:graphic>
          </wp:inline>
        </w:drawing>
      </w:r>
    </w:p>
    <w:p w14:paraId="2BE0FEBC" w14:textId="77777777" w:rsidR="00D85210" w:rsidRDefault="00D85210" w:rsidP="00D85210">
      <w:pPr>
        <w:rPr>
          <w:kern w:val="0"/>
        </w:rPr>
      </w:pPr>
      <w:r>
        <w:rPr>
          <w:rFonts w:hint="eastAsia"/>
        </w:rPr>
        <w:t>例如这里输入疾病</w:t>
      </w:r>
      <w:bookmarkStart w:id="1" w:name="OLE_LINK4"/>
      <w:proofErr w:type="spellStart"/>
      <w:r>
        <w:rPr>
          <w:kern w:val="0"/>
        </w:rPr>
        <w:t>adenomyosis</w:t>
      </w:r>
      <w:bookmarkEnd w:id="1"/>
      <w:proofErr w:type="spellEnd"/>
      <w:r>
        <w:rPr>
          <w:rFonts w:hint="eastAsia"/>
          <w:kern w:val="0"/>
        </w:rPr>
        <w:t>，得到如下的结果，在结果中进行筛选，选择</w:t>
      </w:r>
      <w:r>
        <w:rPr>
          <w:rFonts w:hint="eastAsia"/>
          <w:kern w:val="0"/>
        </w:rPr>
        <w:t>Home</w:t>
      </w:r>
      <w:r>
        <w:rPr>
          <w:rFonts w:hint="eastAsia"/>
          <w:kern w:val="0"/>
        </w:rPr>
        <w:t>也就是</w:t>
      </w:r>
    </w:p>
    <w:p w14:paraId="71993D5F" w14:textId="77777777" w:rsidR="00D85210" w:rsidRDefault="00D85210" w:rsidP="00D85210">
      <w:pPr>
        <w:rPr>
          <w:kern w:val="0"/>
        </w:rPr>
      </w:pPr>
      <w:r>
        <w:rPr>
          <w:noProof/>
        </w:rPr>
        <w:lastRenderedPageBreak/>
        <w:drawing>
          <wp:inline distT="0" distB="0" distL="0" distR="0" wp14:anchorId="4197BF08" wp14:editId="75886D6B">
            <wp:extent cx="5274310" cy="24257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25700"/>
                    </a:xfrm>
                    <a:prstGeom prst="rect">
                      <a:avLst/>
                    </a:prstGeom>
                  </pic:spPr>
                </pic:pic>
              </a:graphicData>
            </a:graphic>
          </wp:inline>
        </w:drawing>
      </w:r>
    </w:p>
    <w:p w14:paraId="1ED465DE" w14:textId="77777777" w:rsidR="00D85210" w:rsidRDefault="00D85210" w:rsidP="00D85210">
      <w:r>
        <w:rPr>
          <w:rFonts w:hint="eastAsia"/>
        </w:rPr>
        <w:t>人类的基因，</w:t>
      </w:r>
      <w:r w:rsidR="00944E2C">
        <w:rPr>
          <w:rFonts w:hint="eastAsia"/>
        </w:rPr>
        <w:t>进行筛选后得到人类基因数据</w:t>
      </w:r>
      <w:r w:rsidR="00BA0032">
        <w:rPr>
          <w:rFonts w:hint="eastAsia"/>
        </w:rPr>
        <w:t>。</w:t>
      </w:r>
    </w:p>
    <w:p w14:paraId="5554AEF8" w14:textId="77777777" w:rsidR="00BA0032" w:rsidRDefault="00BA0032" w:rsidP="00D85210">
      <w:r>
        <w:rPr>
          <w:noProof/>
        </w:rPr>
        <w:drawing>
          <wp:inline distT="0" distB="0" distL="0" distR="0" wp14:anchorId="0DDAA812" wp14:editId="186E7A4E">
            <wp:extent cx="5274310" cy="24257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425700"/>
                    </a:xfrm>
                    <a:prstGeom prst="rect">
                      <a:avLst/>
                    </a:prstGeom>
                  </pic:spPr>
                </pic:pic>
              </a:graphicData>
            </a:graphic>
          </wp:inline>
        </w:drawing>
      </w:r>
    </w:p>
    <w:p w14:paraId="2CC93836" w14:textId="77777777" w:rsidR="00BA0032" w:rsidRDefault="00BA0032" w:rsidP="002747DA">
      <w:pPr>
        <w:tabs>
          <w:tab w:val="left" w:pos="6300"/>
        </w:tabs>
      </w:pPr>
      <w:r>
        <w:rPr>
          <w:rFonts w:hint="eastAsia"/>
        </w:rPr>
        <w:t>针对这样的筛选结果，下面其实要做的是把合适的结果存起来，</w:t>
      </w:r>
      <w:proofErr w:type="gramStart"/>
      <w:r>
        <w:rPr>
          <w:rFonts w:hint="eastAsia"/>
        </w:rPr>
        <w:t>现在看爬下来</w:t>
      </w:r>
      <w:proofErr w:type="gramEnd"/>
      <w:r>
        <w:rPr>
          <w:rFonts w:hint="eastAsia"/>
        </w:rPr>
        <w:t>的数据，</w:t>
      </w:r>
    </w:p>
    <w:p w14:paraId="3E7E3A79" w14:textId="77777777" w:rsidR="00BA0032" w:rsidRDefault="00BA0032" w:rsidP="00BA0032">
      <w:pPr>
        <w:tabs>
          <w:tab w:val="left" w:pos="6300"/>
        </w:tabs>
        <w:jc w:val="center"/>
      </w:pPr>
      <w:r>
        <w:rPr>
          <w:noProof/>
        </w:rPr>
        <w:drawing>
          <wp:inline distT="0" distB="0" distL="0" distR="0" wp14:anchorId="6156CBEA" wp14:editId="59D9B815">
            <wp:extent cx="4484914" cy="779163"/>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89310" cy="797300"/>
                    </a:xfrm>
                    <a:prstGeom prst="rect">
                      <a:avLst/>
                    </a:prstGeom>
                  </pic:spPr>
                </pic:pic>
              </a:graphicData>
            </a:graphic>
          </wp:inline>
        </w:drawing>
      </w:r>
    </w:p>
    <w:p w14:paraId="0B95F90B" w14:textId="77777777" w:rsidR="009856B1" w:rsidRDefault="00BA0032" w:rsidP="009856B1">
      <w:pPr>
        <w:tabs>
          <w:tab w:val="left" w:pos="6300"/>
        </w:tabs>
      </w:pPr>
      <w:r>
        <w:rPr>
          <w:rFonts w:hint="eastAsia"/>
        </w:rPr>
        <w:t>查看到上面的数据，其实可以根据</w:t>
      </w:r>
      <w:proofErr w:type="spellStart"/>
      <w:r>
        <w:rPr>
          <w:rFonts w:hint="eastAsia"/>
        </w:rPr>
        <w:t>uniprot</w:t>
      </w:r>
      <w:proofErr w:type="spellEnd"/>
      <w:r>
        <w:rPr>
          <w:rFonts w:hint="eastAsia"/>
        </w:rPr>
        <w:t>的数据可以知道，首先，本文需要获得的是基因靶点的</w:t>
      </w:r>
      <w:r>
        <w:t>ID,</w:t>
      </w:r>
      <w:r>
        <w:rPr>
          <w:rFonts w:hint="eastAsia"/>
        </w:rPr>
        <w:t>然后就是基因的名称，例如上面的</w:t>
      </w:r>
      <w:r>
        <w:rPr>
          <w:rFonts w:hint="eastAsia"/>
        </w:rPr>
        <w:t>B</w:t>
      </w:r>
      <w:r>
        <w:t>CL2</w:t>
      </w:r>
      <w:r>
        <w:rPr>
          <w:rFonts w:hint="eastAsia"/>
        </w:rPr>
        <w:t>和</w:t>
      </w:r>
      <w:r w:rsidRPr="00BA0032">
        <w:t>apoptosis regulator</w:t>
      </w:r>
      <w:r>
        <w:rPr>
          <w:rFonts w:hint="eastAsia"/>
        </w:rPr>
        <w:t>这两个数据是需要获取到的，处理的思路显然是对于后文的</w:t>
      </w:r>
      <w:r w:rsidRPr="00BA0032">
        <w:t>[Homo sapiens (human)]</w:t>
      </w:r>
      <w:r>
        <w:rPr>
          <w:rFonts w:hint="eastAsia"/>
        </w:rPr>
        <w:t>是务必需要去掉的</w:t>
      </w:r>
      <w:r w:rsidR="0081547B">
        <w:rPr>
          <w:rFonts w:hint="eastAsia"/>
        </w:rPr>
        <w:t>，然后就是第一列的</w:t>
      </w:r>
      <w:r w:rsidR="0081547B">
        <w:rPr>
          <w:rFonts w:hint="eastAsia"/>
        </w:rPr>
        <w:t>I</w:t>
      </w:r>
      <w:r w:rsidR="0081547B">
        <w:t>D</w:t>
      </w:r>
      <w:r w:rsidR="0081547B">
        <w:rPr>
          <w:rFonts w:hint="eastAsia"/>
        </w:rPr>
        <w:t>等信息务必除去，这样就能得到真正想要的</w:t>
      </w:r>
      <w:r w:rsidR="009856B1">
        <w:rPr>
          <w:rFonts w:hint="eastAsia"/>
        </w:rPr>
        <w:t>数据。</w:t>
      </w:r>
    </w:p>
    <w:p w14:paraId="137FE09C" w14:textId="77777777" w:rsidR="00BF404F" w:rsidRDefault="009856B1" w:rsidP="00CE76D3">
      <w:pPr>
        <w:tabs>
          <w:tab w:val="left" w:pos="6300"/>
        </w:tabs>
        <w:ind w:firstLine="420"/>
      </w:pPr>
      <w:r>
        <w:rPr>
          <w:rFonts w:hint="eastAsia"/>
        </w:rPr>
        <w:t>但是，现在发现，直接使用</w:t>
      </w:r>
      <w:r>
        <w:rPr>
          <w:rFonts w:hint="eastAsia"/>
        </w:rPr>
        <w:t>click</w:t>
      </w:r>
      <w:r>
        <w:rPr>
          <w:rFonts w:hint="eastAsia"/>
        </w:rPr>
        <w:t>操作会出现一些问题，导致点击操作实际上没用，针对这个种情况，发现上面的</w:t>
      </w:r>
      <w:r w:rsidRPr="00BA0032">
        <w:t>[Homo sapiens (human)]</w:t>
      </w:r>
      <w:r>
        <w:rPr>
          <w:rFonts w:hint="eastAsia"/>
        </w:rPr>
        <w:t>这部分，只要这个元素对应的序列中存在</w:t>
      </w:r>
      <w:r>
        <w:rPr>
          <w:rFonts w:hint="eastAsia"/>
        </w:rPr>
        <w:t>Human</w:t>
      </w:r>
      <w:r>
        <w:rPr>
          <w:rFonts w:hint="eastAsia"/>
        </w:rPr>
        <w:t>就可以认为这个元素是可以的，否则不是</w:t>
      </w:r>
      <w:r>
        <w:rPr>
          <w:rFonts w:hint="eastAsia"/>
        </w:rPr>
        <w:t>Human</w:t>
      </w:r>
      <w:r>
        <w:rPr>
          <w:rFonts w:hint="eastAsia"/>
        </w:rPr>
        <w:t>的就删去</w:t>
      </w:r>
      <w:r w:rsidR="006179C3">
        <w:rPr>
          <w:rFonts w:hint="eastAsia"/>
        </w:rPr>
        <w:t>就好了。</w:t>
      </w:r>
    </w:p>
    <w:p w14:paraId="2BD86A55" w14:textId="77777777" w:rsidR="00CE76D3" w:rsidRPr="00420AD3" w:rsidRDefault="00CE76D3" w:rsidP="00E83945">
      <w:pPr>
        <w:tabs>
          <w:tab w:val="left" w:pos="6300"/>
        </w:tabs>
        <w:ind w:firstLine="420"/>
        <w:jc w:val="left"/>
      </w:pPr>
      <w:r>
        <w:rPr>
          <w:rFonts w:hint="eastAsia"/>
        </w:rPr>
        <w:t>另外一个</w:t>
      </w:r>
      <w:r w:rsidR="00633B87">
        <w:rPr>
          <w:rFonts w:hint="eastAsia"/>
        </w:rPr>
        <w:t>就是</w:t>
      </w:r>
      <w:proofErr w:type="spellStart"/>
      <w:r w:rsidR="00633B87">
        <w:rPr>
          <w:rFonts w:hint="eastAsia"/>
        </w:rPr>
        <w:t>Uni</w:t>
      </w:r>
      <w:r w:rsidR="00633B87">
        <w:t>prot</w:t>
      </w:r>
      <w:proofErr w:type="spellEnd"/>
      <w:r w:rsidR="00633B87">
        <w:rPr>
          <w:rFonts w:hint="eastAsia"/>
        </w:rPr>
        <w:t>这个数据库，这个数据库在输入靶点的名称的时候，会出现</w:t>
      </w:r>
      <w:r w:rsidR="00E83945">
        <w:rPr>
          <w:rFonts w:hint="eastAsia"/>
        </w:rPr>
        <w:t>下面的</w:t>
      </w:r>
      <w:r w:rsidR="00E83945">
        <w:rPr>
          <w:rFonts w:hint="eastAsia"/>
        </w:rPr>
        <w:t>Human</w:t>
      </w:r>
      <w:r w:rsidR="00E83945">
        <w:t>,</w:t>
      </w:r>
      <w:r w:rsidR="00E83945">
        <w:rPr>
          <w:rFonts w:hint="eastAsia"/>
        </w:rPr>
        <w:t>但是右侧的分析可以发现</w:t>
      </w:r>
      <w:r w:rsidR="00420AD3">
        <w:rPr>
          <w:rFonts w:hint="eastAsia"/>
        </w:rPr>
        <w:t>，这个页面部分对应的</w:t>
      </w:r>
      <w:proofErr w:type="spellStart"/>
      <w:r w:rsidR="00420AD3">
        <w:rPr>
          <w:rFonts w:hint="eastAsia"/>
        </w:rPr>
        <w:t>href</w:t>
      </w:r>
      <w:proofErr w:type="spellEnd"/>
      <w:r w:rsidR="00420AD3">
        <w:rPr>
          <w:rFonts w:hint="eastAsia"/>
        </w:rPr>
        <w:t>，然后我们只要获取这个</w:t>
      </w:r>
      <w:proofErr w:type="spellStart"/>
      <w:r w:rsidR="00420AD3">
        <w:rPr>
          <w:rFonts w:hint="eastAsia"/>
        </w:rPr>
        <w:t>href</w:t>
      </w:r>
      <w:proofErr w:type="spellEnd"/>
      <w:r w:rsidR="00420AD3">
        <w:rPr>
          <w:rFonts w:hint="eastAsia"/>
        </w:rPr>
        <w:t>就能得到对应的查询页面</w:t>
      </w:r>
      <w:r w:rsidR="00F96E1E">
        <w:rPr>
          <w:rFonts w:hint="eastAsia"/>
        </w:rPr>
        <w:t>，这个比上述的方法还要好一些。</w:t>
      </w:r>
      <w:r w:rsidR="00E83945">
        <w:rPr>
          <w:noProof/>
        </w:rPr>
        <w:lastRenderedPageBreak/>
        <w:drawing>
          <wp:inline distT="0" distB="0" distL="0" distR="0" wp14:anchorId="1077E2EF" wp14:editId="6249B47A">
            <wp:extent cx="5274310" cy="2549525"/>
            <wp:effectExtent l="0" t="0" r="254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49525"/>
                    </a:xfrm>
                    <a:prstGeom prst="rect">
                      <a:avLst/>
                    </a:prstGeom>
                  </pic:spPr>
                </pic:pic>
              </a:graphicData>
            </a:graphic>
          </wp:inline>
        </w:drawing>
      </w:r>
    </w:p>
    <w:p w14:paraId="2874186C" w14:textId="77777777" w:rsidR="00E83945" w:rsidRDefault="00E83945" w:rsidP="00CE76D3">
      <w:pPr>
        <w:tabs>
          <w:tab w:val="left" w:pos="6300"/>
        </w:tabs>
        <w:ind w:firstLine="420"/>
      </w:pPr>
    </w:p>
    <w:p w14:paraId="08D99D09" w14:textId="77777777" w:rsidR="00BF404F" w:rsidRDefault="00BF404F" w:rsidP="002747DA">
      <w:pPr>
        <w:tabs>
          <w:tab w:val="left" w:pos="6300"/>
        </w:tabs>
      </w:pPr>
    </w:p>
    <w:p w14:paraId="1F6A25C8" w14:textId="77777777" w:rsidR="00BA0032" w:rsidRDefault="001B03C0" w:rsidP="002747DA">
      <w:pPr>
        <w:tabs>
          <w:tab w:val="left" w:pos="6300"/>
        </w:tabs>
      </w:pPr>
      <w:r>
        <w:rPr>
          <w:rFonts w:hint="eastAsia"/>
        </w:rPr>
        <w:t>存在异常的</w:t>
      </w:r>
      <w:r>
        <w:rPr>
          <w:rFonts w:hint="eastAsia"/>
        </w:rPr>
        <w:t>P</w:t>
      </w:r>
      <w:r>
        <w:t>DB</w:t>
      </w:r>
    </w:p>
    <w:p w14:paraId="46383662" w14:textId="77777777" w:rsidR="00BA0032" w:rsidRDefault="001B03C0" w:rsidP="002747DA">
      <w:pPr>
        <w:tabs>
          <w:tab w:val="left" w:pos="6300"/>
        </w:tabs>
      </w:pPr>
      <w:r w:rsidRPr="001B03C0">
        <w:t>https://www.uniprot.org/uniprot/O43347</w:t>
      </w:r>
    </w:p>
    <w:p w14:paraId="758B2770" w14:textId="77777777" w:rsidR="00B864AD" w:rsidRDefault="003C76FE" w:rsidP="002747DA">
      <w:pPr>
        <w:tabs>
          <w:tab w:val="left" w:pos="6300"/>
        </w:tabs>
      </w:pPr>
      <w:r>
        <w:rPr>
          <w:rFonts w:hint="eastAsia"/>
        </w:rPr>
        <w:t>上述的数据获取到后，还需要格式化的数据，下面是格式化数据的</w:t>
      </w:r>
    </w:p>
    <w:p w14:paraId="7674EBB8" w14:textId="77777777" w:rsidR="00050443" w:rsidRDefault="005E14E4" w:rsidP="002747DA">
      <w:pPr>
        <w:tabs>
          <w:tab w:val="left" w:pos="6300"/>
        </w:tabs>
      </w:pPr>
      <w:r>
        <w:rPr>
          <w:noProof/>
        </w:rPr>
        <w:drawing>
          <wp:inline distT="0" distB="0" distL="0" distR="0" wp14:anchorId="409D9B5D" wp14:editId="795E1FF7">
            <wp:extent cx="5274310" cy="134112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341120"/>
                    </a:xfrm>
                    <a:prstGeom prst="rect">
                      <a:avLst/>
                    </a:prstGeom>
                  </pic:spPr>
                </pic:pic>
              </a:graphicData>
            </a:graphic>
          </wp:inline>
        </w:drawing>
      </w:r>
    </w:p>
    <w:p w14:paraId="7E83F1BE" w14:textId="77777777" w:rsidR="00050443" w:rsidRDefault="005E14E4" w:rsidP="002747DA">
      <w:pPr>
        <w:tabs>
          <w:tab w:val="left" w:pos="6300"/>
        </w:tabs>
      </w:pPr>
      <w:r>
        <w:rPr>
          <w:rFonts w:hint="eastAsia"/>
        </w:rPr>
        <w:t>现在的情况是，数据必须是上面的格式才是可以的。</w:t>
      </w:r>
    </w:p>
    <w:p w14:paraId="26DE08A0" w14:textId="77777777" w:rsidR="00050443" w:rsidRDefault="00050443" w:rsidP="002747DA">
      <w:pPr>
        <w:tabs>
          <w:tab w:val="left" w:pos="6300"/>
        </w:tabs>
      </w:pPr>
    </w:p>
    <w:p w14:paraId="2EFDACAE" w14:textId="77777777" w:rsidR="00050443" w:rsidRDefault="00050443" w:rsidP="002747DA">
      <w:pPr>
        <w:tabs>
          <w:tab w:val="left" w:pos="6300"/>
        </w:tabs>
      </w:pPr>
    </w:p>
    <w:p w14:paraId="54D65EC9" w14:textId="77777777" w:rsidR="00050443" w:rsidRDefault="00050443" w:rsidP="002747DA">
      <w:pPr>
        <w:tabs>
          <w:tab w:val="left" w:pos="6300"/>
        </w:tabs>
      </w:pPr>
    </w:p>
    <w:p w14:paraId="3EFF1B1D" w14:textId="77777777" w:rsidR="00050443" w:rsidRDefault="00050443" w:rsidP="002747DA">
      <w:pPr>
        <w:tabs>
          <w:tab w:val="left" w:pos="6300"/>
        </w:tabs>
      </w:pPr>
    </w:p>
    <w:p w14:paraId="5BBFF60F" w14:textId="77777777" w:rsidR="009008FD" w:rsidRPr="00EB1A1A" w:rsidRDefault="009008FD" w:rsidP="002747DA">
      <w:pPr>
        <w:tabs>
          <w:tab w:val="left" w:pos="6300"/>
        </w:tabs>
      </w:pPr>
    </w:p>
    <w:p w14:paraId="13DC0697" w14:textId="77777777" w:rsidR="004D675A" w:rsidRDefault="004D675A" w:rsidP="004D675A">
      <w:pPr>
        <w:pStyle w:val="3"/>
      </w:pPr>
      <w:r>
        <w:rPr>
          <w:rFonts w:hint="eastAsia"/>
        </w:rPr>
        <w:t>数据准备</w:t>
      </w:r>
    </w:p>
    <w:p w14:paraId="7AF59AFB" w14:textId="77777777" w:rsidR="004D675A" w:rsidRDefault="004D675A" w:rsidP="004D675A">
      <w:r>
        <w:t xml:space="preserve">   </w:t>
      </w:r>
      <w:r>
        <w:rPr>
          <w:rFonts w:hint="eastAsia"/>
        </w:rPr>
        <w:t>分子对接和虚拟筛选技术，需要准备小分子和靶点蛋白质，小分子数据的准备，某些参考文献中介绍了相关的方法</w:t>
      </w:r>
      <w:r>
        <w:rPr>
          <w:rFonts w:hint="eastAsia"/>
        </w:rPr>
        <w:t>[</w:t>
      </w:r>
      <w:r>
        <w:t>1],</w:t>
      </w:r>
      <w:r>
        <w:rPr>
          <w:rFonts w:hint="eastAsia"/>
        </w:rPr>
        <w:t>主要是从相关数据库里获取到相关的靶点数据。下面是参考文献中的一些介绍：</w:t>
      </w:r>
    </w:p>
    <w:p w14:paraId="3B477E01" w14:textId="77777777" w:rsidR="004D675A" w:rsidRDefault="004D675A" w:rsidP="004D675A">
      <w:pPr>
        <w:ind w:firstLine="420"/>
      </w:pPr>
      <w:r w:rsidRPr="00907071">
        <w:rPr>
          <w:highlight w:val="yellow"/>
        </w:rPr>
        <w:t>毒性与基因比较数据库</w:t>
      </w:r>
      <w:r w:rsidRPr="00907071">
        <w:rPr>
          <w:highlight w:val="yellow"/>
        </w:rPr>
        <w:t xml:space="preserve">CTD( Comparative </w:t>
      </w:r>
      <w:proofErr w:type="spellStart"/>
      <w:r w:rsidRPr="00907071">
        <w:rPr>
          <w:highlight w:val="yellow"/>
        </w:rPr>
        <w:t>Toxicogenomics</w:t>
      </w:r>
      <w:proofErr w:type="spellEnd"/>
      <w:r w:rsidRPr="00907071">
        <w:rPr>
          <w:highlight w:val="yellow"/>
        </w:rPr>
        <w:t xml:space="preserve"> Database</w:t>
      </w:r>
      <w:r w:rsidRPr="00907071">
        <w:rPr>
          <w:rFonts w:hint="eastAsia"/>
          <w:highlight w:val="yellow"/>
        </w:rPr>
        <w:t>，</w:t>
      </w:r>
      <w:r w:rsidRPr="00907071">
        <w:rPr>
          <w:highlight w:val="yellow"/>
        </w:rPr>
        <w:t>http:</w:t>
      </w:r>
      <w:r w:rsidRPr="00907071">
        <w:rPr>
          <w:rFonts w:hint="eastAsia"/>
          <w:highlight w:val="yellow"/>
        </w:rPr>
        <w:t>/</w:t>
      </w:r>
      <w:r w:rsidRPr="00907071">
        <w:rPr>
          <w:highlight w:val="yellow"/>
        </w:rPr>
        <w:t xml:space="preserve">/ctdbase. org/) </w:t>
      </w:r>
      <w:r w:rsidRPr="00907071">
        <w:rPr>
          <w:highlight w:val="yellow"/>
        </w:rPr>
        <w:t>收集了化合物与基因、化合物与蛋白、化合物与疾病以及基因与疾病之间的相互作用关系。</w:t>
      </w:r>
      <w:r w:rsidRPr="00D020EC">
        <w:t>本研究使用</w:t>
      </w:r>
      <w:r w:rsidRPr="00D020EC">
        <w:t xml:space="preserve">CTD </w:t>
      </w:r>
      <w:r w:rsidRPr="00D020EC">
        <w:t>数据库，以</w:t>
      </w:r>
      <w:r w:rsidRPr="00D020EC">
        <w:t>“Atherosclerosis”</w:t>
      </w:r>
      <w:r w:rsidRPr="00D020EC">
        <w:t>为关键词检索</w:t>
      </w:r>
      <w:r>
        <w:t>AS</w:t>
      </w:r>
      <w:r w:rsidRPr="00D020EC">
        <w:t>相关靶点，其中以</w:t>
      </w:r>
      <w:r w:rsidRPr="00D020EC">
        <w:t>“M”</w:t>
      </w:r>
      <w:r w:rsidRPr="00D020EC">
        <w:t>标记的为经过实验验证、可信度较高的疾病靶点。为保证实验结果的可靠性，本研究仅选择该类靶点，共计</w:t>
      </w:r>
      <w:r w:rsidRPr="00D020EC">
        <w:t xml:space="preserve">49 </w:t>
      </w:r>
      <w:proofErr w:type="gramStart"/>
      <w:r w:rsidRPr="00D020EC">
        <w:t>个</w:t>
      </w:r>
      <w:proofErr w:type="gramEnd"/>
      <w:r w:rsidRPr="00D020EC">
        <w:t>。根据靶点的基因名称在</w:t>
      </w:r>
      <w:r w:rsidRPr="00D020EC">
        <w:t xml:space="preserve">PDB </w:t>
      </w:r>
      <w:r w:rsidRPr="00D020EC">
        <w:t>网站</w:t>
      </w:r>
      <w:r w:rsidRPr="00D020EC">
        <w:t xml:space="preserve">( http: / /www. </w:t>
      </w:r>
      <w:proofErr w:type="spellStart"/>
      <w:r w:rsidRPr="00D020EC">
        <w:t>rcsb</w:t>
      </w:r>
      <w:proofErr w:type="spellEnd"/>
      <w:r w:rsidRPr="00D020EC">
        <w:t xml:space="preserve">. org) </w:t>
      </w:r>
      <w:r w:rsidRPr="00D020EC">
        <w:t>中查找其对应的蛋白质三维结构，并选择分辨率高的晶体结构，下载获得</w:t>
      </w:r>
      <w:proofErr w:type="spellStart"/>
      <w:r>
        <w:t>pdb</w:t>
      </w:r>
      <w:proofErr w:type="spellEnd"/>
      <w:r w:rsidRPr="00D020EC">
        <w:t>文件共</w:t>
      </w:r>
      <w:r>
        <w:t>41</w:t>
      </w:r>
      <w:r w:rsidRPr="00D020EC">
        <w:t>个</w:t>
      </w:r>
      <w:r>
        <w:t>(</w:t>
      </w:r>
      <w:r w:rsidRPr="00D020EC">
        <w:t>表</w:t>
      </w:r>
      <w:r w:rsidRPr="00D020EC">
        <w:t>2)</w:t>
      </w:r>
      <w:r>
        <w:t>[2</w:t>
      </w:r>
      <w:r>
        <w:rPr>
          <w:rFonts w:hint="eastAsia"/>
        </w:rPr>
        <w:t>]</w:t>
      </w:r>
    </w:p>
    <w:p w14:paraId="40B9B8B7" w14:textId="77777777" w:rsidR="004D675A" w:rsidRDefault="004D675A" w:rsidP="004D675A">
      <w:pPr>
        <w:ind w:firstLine="420"/>
      </w:pPr>
      <w:r>
        <w:rPr>
          <w:rFonts w:hint="eastAsia"/>
        </w:rPr>
        <w:t>还有些文献的制备是如下所示的</w:t>
      </w:r>
      <w:r>
        <w:t>,</w:t>
      </w:r>
      <w:r>
        <w:rPr>
          <w:rFonts w:hint="eastAsia"/>
        </w:rPr>
        <w:t>这里介绍了化学成分数据库的准备。</w:t>
      </w:r>
      <w:r>
        <w:rPr>
          <w:rFonts w:hint="eastAsia"/>
        </w:rPr>
        <w:t>[</w:t>
      </w:r>
      <w:r>
        <w:t>3]</w:t>
      </w:r>
    </w:p>
    <w:p w14:paraId="2FF021D8" w14:textId="77777777" w:rsidR="004D675A" w:rsidRPr="00940E66" w:rsidRDefault="004D675A" w:rsidP="004D675A">
      <w:pPr>
        <w:jc w:val="left"/>
      </w:pPr>
      <w:r>
        <w:rPr>
          <w:noProof/>
        </w:rPr>
        <w:lastRenderedPageBreak/>
        <w:drawing>
          <wp:inline distT="0" distB="0" distL="0" distR="0" wp14:anchorId="6B5A7420" wp14:editId="0825CF89">
            <wp:extent cx="5274310" cy="20929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092960"/>
                    </a:xfrm>
                    <a:prstGeom prst="rect">
                      <a:avLst/>
                    </a:prstGeom>
                  </pic:spPr>
                </pic:pic>
              </a:graphicData>
            </a:graphic>
          </wp:inline>
        </w:drawing>
      </w:r>
    </w:p>
    <w:p w14:paraId="2A4F1B62" w14:textId="77777777" w:rsidR="004D675A" w:rsidRDefault="004D675A" w:rsidP="004D675A">
      <w:pPr>
        <w:ind w:firstLine="420"/>
      </w:pPr>
      <w:r>
        <w:rPr>
          <w:rFonts w:hint="eastAsia"/>
        </w:rPr>
        <w:t>上述部分是成分的准备，下面的是介绍的网络对接和网络分析技术</w:t>
      </w:r>
    </w:p>
    <w:p w14:paraId="37DA561E" w14:textId="77777777" w:rsidR="004D675A" w:rsidRDefault="004D675A" w:rsidP="004D675A">
      <w:pPr>
        <w:jc w:val="left"/>
      </w:pPr>
      <w:r>
        <w:rPr>
          <w:noProof/>
        </w:rPr>
        <w:drawing>
          <wp:inline distT="0" distB="0" distL="0" distR="0" wp14:anchorId="2D97816E" wp14:editId="284D1774">
            <wp:extent cx="5274310" cy="271716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717165"/>
                    </a:xfrm>
                    <a:prstGeom prst="rect">
                      <a:avLst/>
                    </a:prstGeom>
                  </pic:spPr>
                </pic:pic>
              </a:graphicData>
            </a:graphic>
          </wp:inline>
        </w:drawing>
      </w:r>
    </w:p>
    <w:p w14:paraId="4E269CBB" w14:textId="77777777" w:rsidR="004D675A" w:rsidRDefault="004D675A" w:rsidP="004D675A">
      <w:r>
        <w:rPr>
          <w:noProof/>
        </w:rPr>
        <w:drawing>
          <wp:inline distT="0" distB="0" distL="0" distR="0" wp14:anchorId="3089835A" wp14:editId="2680CEBE">
            <wp:extent cx="5159829" cy="192639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68274" cy="1929547"/>
                    </a:xfrm>
                    <a:prstGeom prst="rect">
                      <a:avLst/>
                    </a:prstGeom>
                  </pic:spPr>
                </pic:pic>
              </a:graphicData>
            </a:graphic>
          </wp:inline>
        </w:drawing>
      </w:r>
    </w:p>
    <w:p w14:paraId="3A5797FD" w14:textId="77777777" w:rsidR="004D675A" w:rsidRDefault="004D675A" w:rsidP="004D675A">
      <w:r>
        <w:rPr>
          <w:rFonts w:hint="eastAsia"/>
        </w:rPr>
        <w:t>现在根据上述的信息，需要稍微做的就是，首选在</w:t>
      </w:r>
      <w:r>
        <w:rPr>
          <w:rFonts w:hint="eastAsia"/>
        </w:rPr>
        <w:t>N</w:t>
      </w:r>
      <w:r>
        <w:t>CBI</w:t>
      </w:r>
      <w:r>
        <w:rPr>
          <w:rFonts w:hint="eastAsia"/>
        </w:rPr>
        <w:t>中，输入关键词，然后搜索</w:t>
      </w:r>
      <w:r>
        <w:rPr>
          <w:rFonts w:hint="eastAsia"/>
        </w:rPr>
        <w:t>gene</w:t>
      </w:r>
      <w:r>
        <w:rPr>
          <w:rFonts w:hint="eastAsia"/>
        </w:rPr>
        <w:t>选项，找到基因信息，</w:t>
      </w:r>
    </w:p>
    <w:p w14:paraId="4D6E8785" w14:textId="77777777" w:rsidR="004D675A" w:rsidRDefault="004D675A" w:rsidP="004D675A">
      <w:pPr>
        <w:jc w:val="center"/>
      </w:pPr>
      <w:r>
        <w:rPr>
          <w:noProof/>
        </w:rPr>
        <w:lastRenderedPageBreak/>
        <w:drawing>
          <wp:inline distT="0" distB="0" distL="0" distR="0" wp14:anchorId="36880798" wp14:editId="1B983161">
            <wp:extent cx="5274310" cy="30245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024505"/>
                    </a:xfrm>
                    <a:prstGeom prst="rect">
                      <a:avLst/>
                    </a:prstGeom>
                  </pic:spPr>
                </pic:pic>
              </a:graphicData>
            </a:graphic>
          </wp:inline>
        </w:drawing>
      </w:r>
    </w:p>
    <w:p w14:paraId="2451E584" w14:textId="77777777" w:rsidR="004D675A" w:rsidRDefault="004D675A" w:rsidP="004D675A">
      <w:r>
        <w:rPr>
          <w:rFonts w:hint="eastAsia"/>
        </w:rPr>
        <w:t>基因对应的有名称，然后根据这个名称到</w:t>
      </w:r>
      <w:proofErr w:type="spellStart"/>
      <w:r w:rsidRPr="00115D1E">
        <w:t>uniprot</w:t>
      </w:r>
      <w:proofErr w:type="spellEnd"/>
      <w:r>
        <w:rPr>
          <w:rFonts w:hint="eastAsia"/>
        </w:rPr>
        <w:t>这个数据库里边根据基因的名称查找对应的靶点信息，</w:t>
      </w:r>
    </w:p>
    <w:p w14:paraId="74DEB784" w14:textId="77777777" w:rsidR="004D675A" w:rsidRDefault="004D675A" w:rsidP="004D675A">
      <w:pPr>
        <w:jc w:val="center"/>
      </w:pPr>
      <w:r>
        <w:rPr>
          <w:noProof/>
        </w:rPr>
        <w:drawing>
          <wp:inline distT="0" distB="0" distL="0" distR="0" wp14:anchorId="38AB23F1" wp14:editId="188E95E4">
            <wp:extent cx="5274310" cy="23901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390140"/>
                    </a:xfrm>
                    <a:prstGeom prst="rect">
                      <a:avLst/>
                    </a:prstGeom>
                  </pic:spPr>
                </pic:pic>
              </a:graphicData>
            </a:graphic>
          </wp:inline>
        </w:drawing>
      </w:r>
    </w:p>
    <w:p w14:paraId="1F33367F" w14:textId="77777777" w:rsidR="004D675A" w:rsidRDefault="004D675A" w:rsidP="004D675A"/>
    <w:p w14:paraId="0ABE5D36" w14:textId="77777777" w:rsidR="004D675A" w:rsidRDefault="004D675A" w:rsidP="004D675A">
      <w:r>
        <w:rPr>
          <w:rFonts w:hint="eastAsia"/>
        </w:rPr>
        <w:t>根据名称筛选</w:t>
      </w:r>
      <w:r>
        <w:rPr>
          <w:rFonts w:hint="eastAsia"/>
        </w:rPr>
        <w:t>H</w:t>
      </w:r>
      <w:r>
        <w:t>UMAN</w:t>
      </w:r>
      <w:r>
        <w:rPr>
          <w:rFonts w:hint="eastAsia"/>
        </w:rPr>
        <w:t>，然后找到对应的蛋白质，</w:t>
      </w:r>
    </w:p>
    <w:p w14:paraId="440AA780" w14:textId="77777777" w:rsidR="004D675A" w:rsidRDefault="004D675A" w:rsidP="004D675A">
      <w:pPr>
        <w:jc w:val="center"/>
      </w:pPr>
      <w:r>
        <w:rPr>
          <w:noProof/>
        </w:rPr>
        <w:lastRenderedPageBreak/>
        <w:drawing>
          <wp:inline distT="0" distB="0" distL="0" distR="0" wp14:anchorId="31190E4A" wp14:editId="29460B25">
            <wp:extent cx="5274310" cy="23901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390140"/>
                    </a:xfrm>
                    <a:prstGeom prst="rect">
                      <a:avLst/>
                    </a:prstGeom>
                  </pic:spPr>
                </pic:pic>
              </a:graphicData>
            </a:graphic>
          </wp:inline>
        </w:drawing>
      </w:r>
    </w:p>
    <w:p w14:paraId="67C8ACE5" w14:textId="77777777" w:rsidR="004D675A" w:rsidRDefault="004D675A" w:rsidP="004D675A">
      <w:r>
        <w:rPr>
          <w:rFonts w:hint="eastAsia"/>
        </w:rPr>
        <w:t>再将蛋白质的</w:t>
      </w:r>
      <w:r>
        <w:rPr>
          <w:rFonts w:hint="eastAsia"/>
        </w:rPr>
        <w:t>P</w:t>
      </w:r>
      <w:r>
        <w:t>DB</w:t>
      </w:r>
      <w:r>
        <w:rPr>
          <w:rFonts w:hint="eastAsia"/>
        </w:rPr>
        <w:t>对应</w:t>
      </w:r>
      <w:r>
        <w:rPr>
          <w:rFonts w:hint="eastAsia"/>
        </w:rPr>
        <w:t>I</w:t>
      </w:r>
      <w:r>
        <w:t>D</w:t>
      </w:r>
      <w:r>
        <w:rPr>
          <w:rFonts w:hint="eastAsia"/>
        </w:rPr>
        <w:t>找到，到</w:t>
      </w:r>
      <w:r>
        <w:rPr>
          <w:rFonts w:hint="eastAsia"/>
        </w:rPr>
        <w:t>P</w:t>
      </w:r>
      <w:r>
        <w:t>DB</w:t>
      </w:r>
      <w:r>
        <w:rPr>
          <w:rFonts w:hint="eastAsia"/>
        </w:rPr>
        <w:t>数据库里边找到对应的蛋白质信息。</w:t>
      </w:r>
    </w:p>
    <w:p w14:paraId="189DAD67" w14:textId="77777777" w:rsidR="004D675A" w:rsidRPr="00BE0CE6" w:rsidRDefault="004D675A" w:rsidP="004D675A">
      <w:r>
        <w:rPr>
          <w:noProof/>
        </w:rPr>
        <w:drawing>
          <wp:inline distT="0" distB="0" distL="0" distR="0" wp14:anchorId="7F26513F" wp14:editId="7C07D0AC">
            <wp:extent cx="5274310" cy="23901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390140"/>
                    </a:xfrm>
                    <a:prstGeom prst="rect">
                      <a:avLst/>
                    </a:prstGeom>
                  </pic:spPr>
                </pic:pic>
              </a:graphicData>
            </a:graphic>
          </wp:inline>
        </w:drawing>
      </w:r>
    </w:p>
    <w:p w14:paraId="74120495" w14:textId="77777777" w:rsidR="004D675A" w:rsidRDefault="004D675A" w:rsidP="004D675A">
      <w:r>
        <w:rPr>
          <w:rFonts w:hint="eastAsia"/>
        </w:rPr>
        <w:t>根据上述的分析，本文对靶点的数据进行进一步的分析</w:t>
      </w:r>
    </w:p>
    <w:p w14:paraId="7246C2DC" w14:textId="77777777" w:rsidR="004D675A" w:rsidRDefault="004D675A" w:rsidP="004D675A">
      <w:pPr>
        <w:pStyle w:val="4"/>
      </w:pPr>
      <w:r w:rsidRPr="00BE0CE6">
        <w:t>存在的问题</w:t>
      </w:r>
      <w:r>
        <w:rPr>
          <w:rFonts w:hint="eastAsia"/>
        </w:rPr>
        <w:t xml:space="preserve"> </w:t>
      </w:r>
    </w:p>
    <w:p w14:paraId="1FAE6025" w14:textId="0A2E9E8E" w:rsidR="004D675A" w:rsidRPr="009F19DD" w:rsidRDefault="004D675A" w:rsidP="004D675A">
      <w:pPr>
        <w:rPr>
          <w:rFonts w:cs="Times New Roman"/>
          <w:color w:val="211D1E"/>
          <w:szCs w:val="21"/>
        </w:rPr>
      </w:pPr>
      <w:r>
        <w:rPr>
          <w:rFonts w:hint="eastAsia"/>
        </w:rPr>
        <w:t xml:space="preserve"> </w:t>
      </w:r>
      <w:r>
        <w:t xml:space="preserve">  </w:t>
      </w:r>
      <w:r w:rsidRPr="009F19DD">
        <w:rPr>
          <w:rFonts w:cs="Times New Roman"/>
          <w:szCs w:val="21"/>
        </w:rPr>
        <w:t>现在</w:t>
      </w:r>
      <w:proofErr w:type="gramStart"/>
      <w:r w:rsidRPr="009F19DD">
        <w:rPr>
          <w:rFonts w:cs="Times New Roman"/>
          <w:szCs w:val="21"/>
        </w:rPr>
        <w:t>在</w:t>
      </w:r>
      <w:proofErr w:type="gramEnd"/>
      <w:r w:rsidRPr="009F19DD">
        <w:rPr>
          <w:rFonts w:cs="Times New Roman"/>
          <w:szCs w:val="21"/>
        </w:rPr>
        <w:t>进行靶点筛选的时候，遇到几个问题。首先，给出了靶点的标号，例如，这里给出了一个靶点的编号</w:t>
      </w:r>
      <w:r w:rsidRPr="009F19DD">
        <w:rPr>
          <w:rFonts w:cs="Times New Roman"/>
          <w:color w:val="211D1E"/>
          <w:szCs w:val="21"/>
        </w:rPr>
        <w:t>MMP-1</w:t>
      </w:r>
      <w:r w:rsidRPr="009F19DD">
        <w:rPr>
          <w:rFonts w:cs="Times New Roman"/>
          <w:color w:val="211D1E"/>
          <w:szCs w:val="21"/>
        </w:rPr>
        <w:t>，试图在</w:t>
      </w:r>
      <w:proofErr w:type="spellStart"/>
      <w:r w:rsidRPr="009F19DD">
        <w:rPr>
          <w:rFonts w:cs="Times New Roman"/>
          <w:color w:val="211D1E"/>
          <w:szCs w:val="21"/>
        </w:rPr>
        <w:t>uniprot</w:t>
      </w:r>
      <w:proofErr w:type="spellEnd"/>
      <w:r w:rsidRPr="009F19DD">
        <w:rPr>
          <w:rFonts w:cs="Times New Roman"/>
          <w:color w:val="211D1E"/>
          <w:szCs w:val="21"/>
        </w:rPr>
        <w:t>数据库里边查找这样一个</w:t>
      </w:r>
      <w:r w:rsidR="009F19DD" w:rsidRPr="009F19DD">
        <w:rPr>
          <w:rFonts w:cs="Times New Roman"/>
          <w:color w:val="211D1E"/>
          <w:szCs w:val="21"/>
        </w:rPr>
        <w:t>对应的数据</w:t>
      </w:r>
      <w:r w:rsidR="00335FA0">
        <w:rPr>
          <w:rFonts w:cs="Times New Roman" w:hint="eastAsia"/>
          <w:color w:val="211D1E"/>
          <w:szCs w:val="21"/>
        </w:rPr>
        <w:t>，在寻找的时候</w:t>
      </w:r>
      <w:r w:rsidR="00045DE2">
        <w:rPr>
          <w:rFonts w:cs="Times New Roman" w:hint="eastAsia"/>
          <w:color w:val="211D1E"/>
          <w:szCs w:val="21"/>
        </w:rPr>
        <w:t>发现并不是所有的部分都是有结果的</w:t>
      </w:r>
    </w:p>
    <w:p w14:paraId="7FAB2668" w14:textId="77777777" w:rsidR="004D675A" w:rsidRDefault="004D675A" w:rsidP="004D675A">
      <w:pPr>
        <w:widowControl/>
        <w:jc w:val="left"/>
      </w:pPr>
      <w:r>
        <w:br w:type="page"/>
      </w:r>
    </w:p>
    <w:p w14:paraId="63ED621C" w14:textId="77777777" w:rsidR="004D675A" w:rsidRDefault="004D675A" w:rsidP="004D675A">
      <w:r>
        <w:rPr>
          <w:noProof/>
        </w:rPr>
        <w:lastRenderedPageBreak/>
        <w:drawing>
          <wp:inline distT="0" distB="0" distL="0" distR="0" wp14:anchorId="52DD612D" wp14:editId="11E5DD95">
            <wp:extent cx="5274310" cy="2390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390140"/>
                    </a:xfrm>
                    <a:prstGeom prst="rect">
                      <a:avLst/>
                    </a:prstGeom>
                  </pic:spPr>
                </pic:pic>
              </a:graphicData>
            </a:graphic>
          </wp:inline>
        </w:drawing>
      </w:r>
    </w:p>
    <w:p w14:paraId="24D9AF9B" w14:textId="77777777" w:rsidR="004D675A" w:rsidRDefault="004D675A" w:rsidP="004D675A">
      <w:r>
        <w:rPr>
          <w:rFonts w:hint="eastAsia"/>
        </w:rPr>
        <w:t>但是，在相关文献中，这里直接给出的是</w:t>
      </w:r>
      <w:r>
        <w:rPr>
          <w:rFonts w:hint="eastAsia"/>
        </w:rPr>
        <w:t>9</w:t>
      </w:r>
      <w:r>
        <w:t>66C,</w:t>
      </w:r>
      <w:r>
        <w:rPr>
          <w:rFonts w:hint="eastAsia"/>
        </w:rPr>
        <w:t>但实际上这里给出的不是这样的，下面是原始的给出的靶点蛋白质的名称和对应的</w:t>
      </w:r>
      <w:r>
        <w:rPr>
          <w:rFonts w:hint="eastAsia"/>
        </w:rPr>
        <w:t>P</w:t>
      </w:r>
      <w:r>
        <w:t>DB ID</w:t>
      </w:r>
      <w:r>
        <w:rPr>
          <w:rFonts w:hint="eastAsia"/>
        </w:rPr>
        <w:t>信息。</w:t>
      </w:r>
    </w:p>
    <w:p w14:paraId="4E328235" w14:textId="77777777" w:rsidR="004D675A" w:rsidRDefault="004D675A" w:rsidP="004D675A">
      <w:pPr>
        <w:jc w:val="center"/>
      </w:pPr>
      <w:r>
        <w:rPr>
          <w:noProof/>
        </w:rPr>
        <w:drawing>
          <wp:inline distT="0" distB="0" distL="0" distR="0" wp14:anchorId="3A7255A0" wp14:editId="4F4BB351">
            <wp:extent cx="3009900" cy="3673412"/>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034240" cy="3703118"/>
                    </a:xfrm>
                    <a:prstGeom prst="rect">
                      <a:avLst/>
                    </a:prstGeom>
                  </pic:spPr>
                </pic:pic>
              </a:graphicData>
            </a:graphic>
          </wp:inline>
        </w:drawing>
      </w:r>
    </w:p>
    <w:p w14:paraId="02BA0E3D" w14:textId="77777777" w:rsidR="004D675A" w:rsidRDefault="004D675A" w:rsidP="004D675A">
      <w:pPr>
        <w:pStyle w:val="4"/>
      </w:pPr>
      <w:r>
        <w:rPr>
          <w:rFonts w:hint="eastAsia"/>
        </w:rPr>
        <w:t>靶点准备的思考</w:t>
      </w:r>
    </w:p>
    <w:p w14:paraId="36C0EB9D" w14:textId="77777777" w:rsidR="004D675A" w:rsidRDefault="004D675A" w:rsidP="004D675A">
      <w:r>
        <w:rPr>
          <w:rFonts w:hint="eastAsia"/>
        </w:rPr>
        <w:t xml:space="preserve"> </w:t>
      </w:r>
      <w:r>
        <w:t xml:space="preserve">  </w:t>
      </w:r>
      <w:r>
        <w:rPr>
          <w:rFonts w:hint="eastAsia"/>
        </w:rPr>
        <w:t>现在的研究发现，某种疾病对应的基因靶点是比较多的，前面提到的存在的问题中其实就介绍过一些。但是，除了上述的问题之外，有一点就是，这些靶点真正能用的是哪些呢，这是一个关键的问题，现在参考了一些</w:t>
      </w:r>
      <w:r>
        <w:rPr>
          <w:rFonts w:hint="eastAsia"/>
        </w:rPr>
        <w:t>[</w:t>
      </w:r>
      <w:r>
        <w:t>4]</w:t>
      </w:r>
      <w:r>
        <w:rPr>
          <w:rFonts w:hint="eastAsia"/>
        </w:rPr>
        <w:t>文献，这些文献介绍了一些常见的靶点，但是这里存在一个问题就是，靶点实际上是预先选择的。这个是需要注意的，另外一点需要注意的是，这里的靶点并非是每一个疾病对应很多的靶点，这种情况就很难处理。所以，现在的现状是靶点的选择是使用自动化的方式还是直接筛选的方式。</w:t>
      </w:r>
    </w:p>
    <w:p w14:paraId="221BBB62" w14:textId="77777777" w:rsidR="004D675A" w:rsidRDefault="004D675A" w:rsidP="004D675A"/>
    <w:p w14:paraId="1CF064D0" w14:textId="77777777" w:rsidR="004D675A" w:rsidRDefault="004D675A" w:rsidP="004D675A"/>
    <w:p w14:paraId="4D583A9B" w14:textId="77777777" w:rsidR="004D675A" w:rsidRDefault="004D675A" w:rsidP="004D675A"/>
    <w:p w14:paraId="4CCD2B3E" w14:textId="77777777" w:rsidR="004D675A" w:rsidRDefault="004D675A" w:rsidP="004D675A">
      <w:pPr>
        <w:pStyle w:val="4"/>
      </w:pPr>
      <w:r>
        <w:rPr>
          <w:rFonts w:hint="eastAsia"/>
        </w:rPr>
        <w:t>靶点选择</w:t>
      </w:r>
    </w:p>
    <w:p w14:paraId="7600C8AE" w14:textId="77777777" w:rsidR="004D675A" w:rsidRDefault="004D675A" w:rsidP="004D675A">
      <w:r>
        <w:rPr>
          <w:rFonts w:hint="eastAsia"/>
        </w:rPr>
        <w:t xml:space="preserve"> </w:t>
      </w:r>
      <w:r>
        <w:t xml:space="preserve">  </w:t>
      </w:r>
      <w:r>
        <w:rPr>
          <w:rFonts w:hint="eastAsia"/>
        </w:rPr>
        <w:t>现在根据相关的资料，上述查询靶点中存在的问题通过查阅相关的文献了解到“同一个靶点对应的不同的</w:t>
      </w:r>
      <w:r>
        <w:rPr>
          <w:rFonts w:hint="eastAsia"/>
        </w:rPr>
        <w:t>P</w:t>
      </w:r>
      <w:r>
        <w:t>DB ID</w:t>
      </w:r>
      <w:r>
        <w:rPr>
          <w:rFonts w:hint="eastAsia"/>
        </w:rPr>
        <w:t>，实际上他们都是同一蛋白，只是在不同环境、不同分辨率、不同研究组或不同的其他条件下测得的结构”。这就是说，这里查询到的不同蛋白质</w:t>
      </w:r>
      <w:proofErr w:type="gramStart"/>
      <w:r>
        <w:rPr>
          <w:rFonts w:hint="eastAsia"/>
        </w:rPr>
        <w:t>是其实</w:t>
      </w:r>
      <w:proofErr w:type="gramEnd"/>
      <w:r>
        <w:rPr>
          <w:rFonts w:hint="eastAsia"/>
        </w:rPr>
        <w:t>是同一种蛋白质，只是需要选择对应的</w:t>
      </w:r>
      <w:r>
        <w:rPr>
          <w:rFonts w:hint="eastAsia"/>
        </w:rPr>
        <w:t>P</w:t>
      </w:r>
      <w:r>
        <w:t>DB ID</w:t>
      </w:r>
      <w:r>
        <w:rPr>
          <w:rFonts w:hint="eastAsia"/>
        </w:rPr>
        <w:t>才好，现在的情况是，给定了靶点的名字，找到对应的靶点的数据。下面，对这个算法进行设计。下面是靶点蛋白的汇总。</w:t>
      </w:r>
    </w:p>
    <w:p w14:paraId="171FAF47" w14:textId="77777777" w:rsidR="004D675A" w:rsidRDefault="004D675A" w:rsidP="004D675A">
      <w:r>
        <w:rPr>
          <w:noProof/>
        </w:rPr>
        <w:drawing>
          <wp:inline distT="0" distB="0" distL="0" distR="0" wp14:anchorId="262AFC40" wp14:editId="5A1BE436">
            <wp:extent cx="5274310" cy="40443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4044315"/>
                    </a:xfrm>
                    <a:prstGeom prst="rect">
                      <a:avLst/>
                    </a:prstGeom>
                  </pic:spPr>
                </pic:pic>
              </a:graphicData>
            </a:graphic>
          </wp:inline>
        </w:drawing>
      </w:r>
    </w:p>
    <w:p w14:paraId="3593F835" w14:textId="77777777" w:rsidR="004D675A" w:rsidRDefault="004D675A" w:rsidP="004D675A">
      <w:r>
        <w:rPr>
          <w:rFonts w:hint="eastAsia"/>
        </w:rPr>
        <w:t>总体的逻辑是这样的。首先，需要根据查询到的靶点的名称，输入到</w:t>
      </w:r>
      <w:proofErr w:type="spellStart"/>
      <w:r>
        <w:t>U</w:t>
      </w:r>
      <w:r>
        <w:rPr>
          <w:rFonts w:hint="eastAsia"/>
        </w:rPr>
        <w:t>ni</w:t>
      </w:r>
      <w:r>
        <w:t>Prot</w:t>
      </w:r>
      <w:proofErr w:type="spellEnd"/>
      <w:r>
        <w:rPr>
          <w:rFonts w:hint="eastAsia"/>
        </w:rPr>
        <w:t>数据库中，地址是</w:t>
      </w:r>
      <w:r w:rsidR="00554602">
        <w:rPr>
          <w:rStyle w:val="aa"/>
        </w:rPr>
        <w:fldChar w:fldCharType="begin"/>
      </w:r>
      <w:r w:rsidR="00554602">
        <w:rPr>
          <w:rStyle w:val="aa"/>
        </w:rPr>
        <w:instrText xml:space="preserve"> HYPERLINK "https://www.uniprot.org/" </w:instrText>
      </w:r>
      <w:r w:rsidR="00554602">
        <w:rPr>
          <w:rStyle w:val="aa"/>
        </w:rPr>
        <w:fldChar w:fldCharType="separate"/>
      </w:r>
      <w:r w:rsidRPr="00E54A5F">
        <w:rPr>
          <w:rStyle w:val="aa"/>
        </w:rPr>
        <w:t>https://www.uniprot.org/</w:t>
      </w:r>
      <w:r w:rsidR="00554602">
        <w:rPr>
          <w:rStyle w:val="aa"/>
        </w:rPr>
        <w:fldChar w:fldCharType="end"/>
      </w:r>
      <w:r>
        <w:rPr>
          <w:rFonts w:hint="eastAsia"/>
        </w:rPr>
        <w:t>，例如靶点</w:t>
      </w:r>
      <w:r>
        <w:rPr>
          <w:rFonts w:hint="eastAsia"/>
        </w:rPr>
        <w:t>M</w:t>
      </w:r>
      <w:r>
        <w:t>MP-1,</w:t>
      </w:r>
      <w:r>
        <w:rPr>
          <w:rFonts w:hint="eastAsia"/>
        </w:rPr>
        <w:t>如下所示</w:t>
      </w:r>
      <w:r>
        <w:rPr>
          <w:rFonts w:hint="eastAsia"/>
        </w:rPr>
        <w:t>:</w:t>
      </w:r>
    </w:p>
    <w:p w14:paraId="08A5D2B0" w14:textId="77777777" w:rsidR="004D675A" w:rsidRDefault="004D675A" w:rsidP="004D675A">
      <w:r>
        <w:rPr>
          <w:noProof/>
        </w:rPr>
        <w:drawing>
          <wp:inline distT="0" distB="0" distL="0" distR="0" wp14:anchorId="7B0ED7F6" wp14:editId="037FEB3C">
            <wp:extent cx="5274310" cy="24396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439670"/>
                    </a:xfrm>
                    <a:prstGeom prst="rect">
                      <a:avLst/>
                    </a:prstGeom>
                  </pic:spPr>
                </pic:pic>
              </a:graphicData>
            </a:graphic>
          </wp:inline>
        </w:drawing>
      </w:r>
    </w:p>
    <w:p w14:paraId="5C905DB6" w14:textId="77777777" w:rsidR="004D675A" w:rsidRDefault="004D675A" w:rsidP="004D675A">
      <w:r>
        <w:rPr>
          <w:rFonts w:hint="eastAsia"/>
        </w:rPr>
        <w:lastRenderedPageBreak/>
        <w:t>接下来，选择</w:t>
      </w:r>
      <w:r>
        <w:rPr>
          <w:rFonts w:hint="eastAsia"/>
        </w:rPr>
        <w:t>Human</w:t>
      </w:r>
      <w:r>
        <w:rPr>
          <w:rFonts w:hint="eastAsia"/>
        </w:rPr>
        <w:t>，然后再选择对应的</w:t>
      </w:r>
      <w:r>
        <w:rPr>
          <w:rFonts w:hint="eastAsia"/>
        </w:rPr>
        <w:t>Entry</w:t>
      </w:r>
      <w:r>
        <w:t xml:space="preserve"> ,</w:t>
      </w:r>
      <w:r>
        <w:rPr>
          <w:rFonts w:hint="eastAsia"/>
        </w:rPr>
        <w:t>选择后点进去会进入到下面的页面，这个</w:t>
      </w:r>
    </w:p>
    <w:p w14:paraId="2967FCAA" w14:textId="77777777" w:rsidR="004D675A" w:rsidRDefault="004D675A" w:rsidP="004D675A">
      <w:r>
        <w:rPr>
          <w:noProof/>
        </w:rPr>
        <w:drawing>
          <wp:inline distT="0" distB="0" distL="0" distR="0" wp14:anchorId="5D7021CE" wp14:editId="31CDC0D7">
            <wp:extent cx="5274310" cy="28543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854325"/>
                    </a:xfrm>
                    <a:prstGeom prst="rect">
                      <a:avLst/>
                    </a:prstGeom>
                  </pic:spPr>
                </pic:pic>
              </a:graphicData>
            </a:graphic>
          </wp:inline>
        </w:drawing>
      </w:r>
    </w:p>
    <w:p w14:paraId="1554CEAA" w14:textId="77777777" w:rsidR="004D675A" w:rsidRDefault="004D675A" w:rsidP="004D675A">
      <w:r>
        <w:rPr>
          <w:rFonts w:hint="eastAsia"/>
        </w:rPr>
        <w:t>页面中存在的很多的蛋白质信息，但是实际上需要选择的是</w:t>
      </w:r>
      <w:r>
        <w:rPr>
          <w:rFonts w:hint="eastAsia"/>
        </w:rPr>
        <w:t>Method</w:t>
      </w:r>
      <w:r>
        <w:rPr>
          <w:rFonts w:hint="eastAsia"/>
        </w:rPr>
        <w:t>为</w:t>
      </w:r>
      <w:r>
        <w:rPr>
          <w:rFonts w:hint="eastAsia"/>
        </w:rPr>
        <w:t>X-</w:t>
      </w:r>
      <w:proofErr w:type="spellStart"/>
      <w:r>
        <w:rPr>
          <w:rFonts w:hint="eastAsia"/>
        </w:rPr>
        <w:t>ray</w:t>
      </w:r>
      <w:r>
        <w:t>,Resolution</w:t>
      </w:r>
      <w:proofErr w:type="spellEnd"/>
      <w:r>
        <w:rPr>
          <w:rFonts w:hint="eastAsia"/>
        </w:rPr>
        <w:t>按照从小到大的排序，取较小的一个。这里需要的这三个数据，稍微做一下排序就好。</w:t>
      </w:r>
    </w:p>
    <w:p w14:paraId="71891F7B" w14:textId="77777777" w:rsidR="004D675A" w:rsidRDefault="004D675A" w:rsidP="004D675A">
      <w:r>
        <w:rPr>
          <w:rFonts w:hint="eastAsia"/>
        </w:rPr>
        <w:t>根据上面的算法，下面是涉及的</w:t>
      </w:r>
    </w:p>
    <w:p w14:paraId="348995B7" w14:textId="77777777" w:rsidR="004D675A" w:rsidRDefault="004D675A" w:rsidP="004D675A">
      <w:pPr>
        <w:jc w:val="center"/>
      </w:pPr>
      <w:r>
        <w:rPr>
          <w:noProof/>
        </w:rPr>
        <w:drawing>
          <wp:inline distT="0" distB="0" distL="0" distR="0" wp14:anchorId="3D6BCC40" wp14:editId="6B878C6A">
            <wp:extent cx="4327071" cy="3616485"/>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30107" cy="3619023"/>
                    </a:xfrm>
                    <a:prstGeom prst="rect">
                      <a:avLst/>
                    </a:prstGeom>
                  </pic:spPr>
                </pic:pic>
              </a:graphicData>
            </a:graphic>
          </wp:inline>
        </w:drawing>
      </w:r>
    </w:p>
    <w:p w14:paraId="1D4153D7" w14:textId="77777777" w:rsidR="004D675A" w:rsidRDefault="004D675A" w:rsidP="004D675A">
      <w:r>
        <w:rPr>
          <w:noProof/>
        </w:rPr>
        <w:drawing>
          <wp:inline distT="0" distB="0" distL="0" distR="0" wp14:anchorId="4A229E31" wp14:editId="2D1B95FE">
            <wp:extent cx="5274310" cy="5670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567055"/>
                    </a:xfrm>
                    <a:prstGeom prst="rect">
                      <a:avLst/>
                    </a:prstGeom>
                  </pic:spPr>
                </pic:pic>
              </a:graphicData>
            </a:graphic>
          </wp:inline>
        </w:drawing>
      </w:r>
    </w:p>
    <w:p w14:paraId="6E3A2815" w14:textId="77777777" w:rsidR="004D675A" w:rsidRDefault="004D675A" w:rsidP="004D675A"/>
    <w:p w14:paraId="4820AAAF" w14:textId="77777777" w:rsidR="004D675A" w:rsidRDefault="004D675A" w:rsidP="004D675A">
      <w:r>
        <w:rPr>
          <w:rFonts w:hint="eastAsia"/>
        </w:rPr>
        <w:t>另外，需要注意的是这里有三个页面的代码需要处理，分别是当前的，前一个页面的代码，现在发现由于存在</w:t>
      </w:r>
      <w:r>
        <w:rPr>
          <w:rFonts w:hint="eastAsia"/>
        </w:rPr>
        <w:t>iframe</w:t>
      </w:r>
      <w:r>
        <w:rPr>
          <w:rFonts w:hint="eastAsia"/>
        </w:rPr>
        <w:t>框架，也就是说那个页面实际上是页面里边内嵌入的页面，这就</w:t>
      </w:r>
      <w:r>
        <w:rPr>
          <w:rFonts w:hint="eastAsia"/>
        </w:rPr>
        <w:lastRenderedPageBreak/>
        <w:t>导致不能直接进入到小页面中进行确定位置，所以处理的方式就是使用</w:t>
      </w:r>
      <w:r>
        <w:rPr>
          <w:rFonts w:hint="eastAsia"/>
        </w:rPr>
        <w:t>selenium</w:t>
      </w:r>
      <w:r>
        <w:rPr>
          <w:rFonts w:hint="eastAsia"/>
        </w:rPr>
        <w:t>的页面转换就是进入到子页面进行选择。最终定位到对应的页面，获取到页面中的</w:t>
      </w:r>
      <w:r>
        <w:rPr>
          <w:rFonts w:hint="eastAsia"/>
        </w:rPr>
        <w:t>PD</w:t>
      </w:r>
      <w:r>
        <w:t>B</w:t>
      </w:r>
      <w:r>
        <w:rPr>
          <w:rFonts w:hint="eastAsia"/>
        </w:rPr>
        <w:t>数据。然后需要对这些数据进筛选，筛选的算法是：</w:t>
      </w:r>
    </w:p>
    <w:p w14:paraId="2840DB8F" w14:textId="77777777" w:rsidR="004D675A" w:rsidRDefault="004D675A" w:rsidP="004D675A">
      <w:r>
        <w:rPr>
          <w:rFonts w:hint="eastAsia"/>
        </w:rPr>
        <w:t>输入的数据：一个二维数组，存储着</w:t>
      </w:r>
      <w:r>
        <w:rPr>
          <w:rFonts w:hint="eastAsia"/>
        </w:rPr>
        <w:t>P</w:t>
      </w:r>
      <w:r>
        <w:t>DB</w:t>
      </w:r>
      <w:r>
        <w:rPr>
          <w:rFonts w:hint="eastAsia"/>
        </w:rPr>
        <w:t>的相关数据</w:t>
      </w:r>
    </w:p>
    <w:p w14:paraId="5B33CA93" w14:textId="77777777" w:rsidR="004D675A" w:rsidRDefault="004D675A" w:rsidP="004D675A">
      <w:pPr>
        <w:pStyle w:val="a9"/>
        <w:numPr>
          <w:ilvl w:val="0"/>
          <w:numId w:val="2"/>
        </w:numPr>
        <w:ind w:firstLineChars="0"/>
      </w:pPr>
      <w:r>
        <w:rPr>
          <w:rFonts w:hint="eastAsia"/>
        </w:rPr>
        <w:t>仅仅要前三行数据</w:t>
      </w:r>
    </w:p>
    <w:p w14:paraId="6CEF4A22" w14:textId="77777777" w:rsidR="004D675A" w:rsidRDefault="004D675A" w:rsidP="004D675A">
      <w:pPr>
        <w:pStyle w:val="a9"/>
        <w:numPr>
          <w:ilvl w:val="0"/>
          <w:numId w:val="2"/>
        </w:numPr>
        <w:ind w:firstLineChars="0"/>
      </w:pPr>
      <w:r>
        <w:rPr>
          <w:rFonts w:hint="eastAsia"/>
        </w:rPr>
        <w:t>选择</w:t>
      </w:r>
      <w:r>
        <w:rPr>
          <w:rFonts w:hint="eastAsia"/>
        </w:rPr>
        <w:t>Method</w:t>
      </w:r>
      <w:r>
        <w:rPr>
          <w:rFonts w:hint="eastAsia"/>
        </w:rPr>
        <w:t>为</w:t>
      </w:r>
      <w:r>
        <w:rPr>
          <w:rFonts w:hint="eastAsia"/>
        </w:rPr>
        <w:t>X-ray</w:t>
      </w:r>
      <w:r>
        <w:rPr>
          <w:rFonts w:hint="eastAsia"/>
        </w:rPr>
        <w:t>的数据</w:t>
      </w:r>
    </w:p>
    <w:p w14:paraId="32FBE74C" w14:textId="77777777" w:rsidR="004D675A" w:rsidRDefault="004D675A" w:rsidP="004D675A">
      <w:pPr>
        <w:pStyle w:val="a9"/>
        <w:numPr>
          <w:ilvl w:val="0"/>
          <w:numId w:val="2"/>
        </w:numPr>
        <w:ind w:firstLineChars="0"/>
      </w:pPr>
      <w:r>
        <w:rPr>
          <w:rFonts w:hint="eastAsia"/>
        </w:rPr>
        <w:t>去掉</w:t>
      </w:r>
      <w:r>
        <w:rPr>
          <w:rFonts w:hint="eastAsia"/>
        </w:rPr>
        <w:t>Resolution</w:t>
      </w:r>
      <w:r>
        <w:rPr>
          <w:rFonts w:hint="eastAsia"/>
        </w:rPr>
        <w:t>的单位</w:t>
      </w:r>
    </w:p>
    <w:p w14:paraId="04E52CA6" w14:textId="77777777" w:rsidR="004D675A" w:rsidRDefault="004D675A" w:rsidP="004D675A">
      <w:pPr>
        <w:pStyle w:val="a9"/>
        <w:numPr>
          <w:ilvl w:val="0"/>
          <w:numId w:val="2"/>
        </w:numPr>
        <w:ind w:firstLineChars="0"/>
      </w:pPr>
      <w:r>
        <w:rPr>
          <w:rFonts w:hint="eastAsia"/>
        </w:rPr>
        <w:t>按照</w:t>
      </w:r>
      <w:r>
        <w:rPr>
          <w:rFonts w:hint="eastAsia"/>
        </w:rPr>
        <w:t>Re</w:t>
      </w:r>
      <w:r>
        <w:t>solution</w:t>
      </w:r>
      <w:r>
        <w:rPr>
          <w:rFonts w:hint="eastAsia"/>
        </w:rPr>
        <w:t>进行排序</w:t>
      </w:r>
    </w:p>
    <w:p w14:paraId="66EE8E34" w14:textId="77777777" w:rsidR="004D675A" w:rsidRDefault="004D675A" w:rsidP="004D675A">
      <w:r>
        <w:rPr>
          <w:rFonts w:hint="eastAsia"/>
        </w:rPr>
        <w:t>输出的数据：排好序的一个二维数组，按照一定的格式进行排序的结果。</w:t>
      </w:r>
    </w:p>
    <w:p w14:paraId="68D2600B" w14:textId="77777777" w:rsidR="004D675A" w:rsidRDefault="004D675A" w:rsidP="004D675A">
      <w:r>
        <w:rPr>
          <w:rFonts w:hint="eastAsia"/>
        </w:rPr>
        <w:t>使用相关的案例结果如下所示：</w:t>
      </w:r>
    </w:p>
    <w:p w14:paraId="69BB6933" w14:textId="77777777" w:rsidR="004D675A" w:rsidRDefault="004D675A" w:rsidP="004D675A">
      <w:pPr>
        <w:rPr>
          <w:b/>
        </w:rPr>
      </w:pPr>
      <w:r>
        <w:rPr>
          <w:noProof/>
        </w:rPr>
        <w:drawing>
          <wp:inline distT="0" distB="0" distL="0" distR="0" wp14:anchorId="16560319" wp14:editId="7CC1970B">
            <wp:extent cx="1816816" cy="16600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829059" cy="1671257"/>
                    </a:xfrm>
                    <a:prstGeom prst="rect">
                      <a:avLst/>
                    </a:prstGeom>
                  </pic:spPr>
                </pic:pic>
              </a:graphicData>
            </a:graphic>
          </wp:inline>
        </w:drawing>
      </w:r>
    </w:p>
    <w:p w14:paraId="55BFB63F" w14:textId="77777777" w:rsidR="004D675A" w:rsidRPr="00F374D5" w:rsidRDefault="004D675A" w:rsidP="004D675A">
      <w:r>
        <w:rPr>
          <w:rFonts w:hint="eastAsia"/>
        </w:rPr>
        <w:t>接下来的一个处理的思路是查询页面的设计，查询页面的设计是类似的设计思路，主要是输入靶点的名称获取到</w:t>
      </w:r>
      <w:r>
        <w:rPr>
          <w:rFonts w:hint="eastAsia"/>
        </w:rPr>
        <w:t>Human</w:t>
      </w:r>
      <w:r>
        <w:rPr>
          <w:rFonts w:hint="eastAsia"/>
        </w:rPr>
        <w:t>对应的</w:t>
      </w:r>
      <w:r>
        <w:rPr>
          <w:rFonts w:hint="eastAsia"/>
        </w:rPr>
        <w:t>P</w:t>
      </w:r>
      <w:r>
        <w:t>DB</w:t>
      </w:r>
      <w:r>
        <w:rPr>
          <w:rFonts w:hint="eastAsia"/>
        </w:rPr>
        <w:t>的查询页面的地址。</w:t>
      </w:r>
    </w:p>
    <w:p w14:paraId="36BF7E3B" w14:textId="77777777" w:rsidR="004D675A" w:rsidRDefault="004D675A" w:rsidP="004D675A"/>
    <w:p w14:paraId="1287DBCC" w14:textId="77777777" w:rsidR="00C363FD" w:rsidRDefault="00B7462B" w:rsidP="00297989">
      <w:pPr>
        <w:pStyle w:val="2"/>
      </w:pPr>
      <w:r>
        <w:rPr>
          <w:rFonts w:hint="eastAsia"/>
        </w:rPr>
        <w:t>对接过程分析</w:t>
      </w:r>
    </w:p>
    <w:p w14:paraId="0107CF32" w14:textId="77777777" w:rsidR="00C363FD" w:rsidRDefault="00DC4FD6" w:rsidP="00C363FD">
      <w:r>
        <w:rPr>
          <w:rFonts w:hint="eastAsia"/>
        </w:rPr>
        <w:t xml:space="preserve"> </w:t>
      </w:r>
      <w:r>
        <w:t xml:space="preserve">  </w:t>
      </w:r>
      <w:r>
        <w:rPr>
          <w:rFonts w:hint="eastAsia"/>
        </w:rPr>
        <w:t>前面的数据处理之后</w:t>
      </w:r>
      <w:r w:rsidR="00E5083A">
        <w:rPr>
          <w:rFonts w:hint="eastAsia"/>
        </w:rPr>
        <w:t>，现在有两个疾病，分别是</w:t>
      </w:r>
      <w:proofErr w:type="spellStart"/>
      <w:r w:rsidR="00F11D1D">
        <w:rPr>
          <w:kern w:val="0"/>
        </w:rPr>
        <w:t>adenomyosis</w:t>
      </w:r>
      <w:proofErr w:type="spellEnd"/>
      <w:r w:rsidR="00F11D1D">
        <w:rPr>
          <w:rFonts w:hint="eastAsia"/>
          <w:kern w:val="0"/>
        </w:rPr>
        <w:t>，</w:t>
      </w:r>
      <w:bookmarkStart w:id="2" w:name="OLE_LINK8"/>
      <w:bookmarkStart w:id="3" w:name="OLE_LINK7"/>
      <w:r w:rsidR="00F11D1D">
        <w:rPr>
          <w:kern w:val="0"/>
        </w:rPr>
        <w:t>endometriosis</w:t>
      </w:r>
      <w:bookmarkEnd w:id="2"/>
      <w:bookmarkEnd w:id="3"/>
      <w:r w:rsidR="00F11D1D">
        <w:rPr>
          <w:rFonts w:hint="eastAsia"/>
          <w:kern w:val="0"/>
        </w:rPr>
        <w:t>，对这两个疾病对应的靶点取交集，</w:t>
      </w:r>
      <w:r w:rsidR="004E50B4">
        <w:rPr>
          <w:rFonts w:hint="eastAsia"/>
          <w:kern w:val="0"/>
        </w:rPr>
        <w:t>除去那些没有对应的靶点蛋白的数据，现在总共可以获取到</w:t>
      </w:r>
      <w:r w:rsidR="004E50B4">
        <w:rPr>
          <w:kern w:val="0"/>
        </w:rPr>
        <w:t>59</w:t>
      </w:r>
      <w:r w:rsidR="004E50B4">
        <w:rPr>
          <w:rFonts w:hint="eastAsia"/>
          <w:kern w:val="0"/>
        </w:rPr>
        <w:t>个基因靶点，分别如下所示</w:t>
      </w:r>
    </w:p>
    <w:tbl>
      <w:tblPr>
        <w:tblStyle w:val="ab"/>
        <w:tblW w:w="5760" w:type="dxa"/>
        <w:jc w:val="center"/>
        <w:tblLook w:val="04A0" w:firstRow="1" w:lastRow="0" w:firstColumn="1" w:lastColumn="0" w:noHBand="0" w:noVBand="1"/>
      </w:tblPr>
      <w:tblGrid>
        <w:gridCol w:w="960"/>
        <w:gridCol w:w="960"/>
        <w:gridCol w:w="960"/>
        <w:gridCol w:w="960"/>
        <w:gridCol w:w="960"/>
        <w:gridCol w:w="960"/>
      </w:tblGrid>
      <w:tr w:rsidR="008F031E" w:rsidRPr="008F031E" w14:paraId="49DD907D" w14:textId="77777777" w:rsidTr="008F031E">
        <w:trPr>
          <w:trHeight w:val="288"/>
          <w:jc w:val="center"/>
        </w:trPr>
        <w:tc>
          <w:tcPr>
            <w:tcW w:w="960" w:type="dxa"/>
            <w:noWrap/>
            <w:hideMark/>
          </w:tcPr>
          <w:p w14:paraId="23A4597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14:paraId="73096C8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4B950F6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YV</w:t>
            </w:r>
          </w:p>
        </w:tc>
        <w:tc>
          <w:tcPr>
            <w:tcW w:w="960" w:type="dxa"/>
            <w:noWrap/>
            <w:hideMark/>
          </w:tcPr>
          <w:p w14:paraId="307DE0C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U9Q</w:t>
            </w:r>
          </w:p>
        </w:tc>
        <w:tc>
          <w:tcPr>
            <w:tcW w:w="960" w:type="dxa"/>
            <w:noWrap/>
            <w:hideMark/>
          </w:tcPr>
          <w:p w14:paraId="682508C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I8V</w:t>
            </w:r>
          </w:p>
        </w:tc>
        <w:tc>
          <w:tcPr>
            <w:tcW w:w="960" w:type="dxa"/>
            <w:noWrap/>
            <w:hideMark/>
          </w:tcPr>
          <w:p w14:paraId="6FCDEBD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AZ</w:t>
            </w:r>
          </w:p>
        </w:tc>
      </w:tr>
      <w:tr w:rsidR="008F031E" w:rsidRPr="008F031E" w14:paraId="6ABC7FE2" w14:textId="77777777" w:rsidTr="008F031E">
        <w:trPr>
          <w:trHeight w:val="288"/>
          <w:jc w:val="center"/>
        </w:trPr>
        <w:tc>
          <w:tcPr>
            <w:tcW w:w="960" w:type="dxa"/>
            <w:noWrap/>
            <w:hideMark/>
          </w:tcPr>
          <w:p w14:paraId="53FCEF2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14:paraId="296F08D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14:paraId="23B365B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R9</w:t>
            </w:r>
          </w:p>
        </w:tc>
        <w:tc>
          <w:tcPr>
            <w:tcW w:w="960" w:type="dxa"/>
            <w:noWrap/>
            <w:hideMark/>
          </w:tcPr>
          <w:p w14:paraId="3451109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XW6</w:t>
            </w:r>
          </w:p>
        </w:tc>
        <w:tc>
          <w:tcPr>
            <w:tcW w:w="960" w:type="dxa"/>
            <w:noWrap/>
            <w:hideMark/>
          </w:tcPr>
          <w:p w14:paraId="24F744A8"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EE</w:t>
            </w:r>
          </w:p>
        </w:tc>
        <w:tc>
          <w:tcPr>
            <w:tcW w:w="960" w:type="dxa"/>
            <w:noWrap/>
            <w:hideMark/>
          </w:tcPr>
          <w:p w14:paraId="3D11B0E8"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8S</w:t>
            </w:r>
          </w:p>
        </w:tc>
      </w:tr>
      <w:tr w:rsidR="008F031E" w:rsidRPr="008F031E" w14:paraId="1C210F90" w14:textId="77777777" w:rsidTr="008F031E">
        <w:trPr>
          <w:trHeight w:val="288"/>
          <w:jc w:val="center"/>
        </w:trPr>
        <w:tc>
          <w:tcPr>
            <w:tcW w:w="960" w:type="dxa"/>
            <w:noWrap/>
            <w:hideMark/>
          </w:tcPr>
          <w:p w14:paraId="5C82E58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14:paraId="24AB6EF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6ESM</w:t>
            </w:r>
          </w:p>
        </w:tc>
        <w:tc>
          <w:tcPr>
            <w:tcW w:w="960" w:type="dxa"/>
            <w:noWrap/>
            <w:hideMark/>
          </w:tcPr>
          <w:p w14:paraId="5FCDB3A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JFW</w:t>
            </w:r>
          </w:p>
        </w:tc>
        <w:tc>
          <w:tcPr>
            <w:tcW w:w="960" w:type="dxa"/>
            <w:noWrap/>
            <w:hideMark/>
          </w:tcPr>
          <w:p w14:paraId="7172F6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RI</w:t>
            </w:r>
          </w:p>
        </w:tc>
        <w:tc>
          <w:tcPr>
            <w:tcW w:w="960" w:type="dxa"/>
            <w:noWrap/>
            <w:hideMark/>
          </w:tcPr>
          <w:p w14:paraId="6276A37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Y7</w:t>
            </w:r>
          </w:p>
        </w:tc>
        <w:tc>
          <w:tcPr>
            <w:tcW w:w="960" w:type="dxa"/>
            <w:noWrap/>
            <w:hideMark/>
          </w:tcPr>
          <w:p w14:paraId="7C6A7BE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NRR</w:t>
            </w:r>
          </w:p>
        </w:tc>
      </w:tr>
      <w:tr w:rsidR="008F031E" w:rsidRPr="008F031E" w14:paraId="7CF271B5" w14:textId="77777777" w:rsidTr="008F031E">
        <w:trPr>
          <w:trHeight w:val="288"/>
          <w:jc w:val="center"/>
        </w:trPr>
        <w:tc>
          <w:tcPr>
            <w:tcW w:w="960" w:type="dxa"/>
            <w:noWrap/>
            <w:hideMark/>
          </w:tcPr>
          <w:p w14:paraId="3B5EC07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3D0B1F3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XD</w:t>
            </w:r>
          </w:p>
        </w:tc>
        <w:tc>
          <w:tcPr>
            <w:tcW w:w="960" w:type="dxa"/>
            <w:noWrap/>
            <w:hideMark/>
          </w:tcPr>
          <w:p w14:paraId="6EB9C72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H6J</w:t>
            </w:r>
          </w:p>
        </w:tc>
        <w:tc>
          <w:tcPr>
            <w:tcW w:w="960" w:type="dxa"/>
            <w:noWrap/>
            <w:hideMark/>
          </w:tcPr>
          <w:p w14:paraId="681A80F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14:paraId="5BD203A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96</w:t>
            </w:r>
          </w:p>
        </w:tc>
        <w:tc>
          <w:tcPr>
            <w:tcW w:w="960" w:type="dxa"/>
            <w:noWrap/>
            <w:hideMark/>
          </w:tcPr>
          <w:p w14:paraId="22E316E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0Z</w:t>
            </w:r>
          </w:p>
        </w:tc>
      </w:tr>
      <w:tr w:rsidR="008F031E" w:rsidRPr="008F031E" w14:paraId="107D11D8" w14:textId="77777777" w:rsidTr="008F031E">
        <w:trPr>
          <w:trHeight w:val="288"/>
          <w:jc w:val="center"/>
        </w:trPr>
        <w:tc>
          <w:tcPr>
            <w:tcW w:w="960" w:type="dxa"/>
            <w:noWrap/>
            <w:hideMark/>
          </w:tcPr>
          <w:p w14:paraId="7C012C2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5406E61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F19</w:t>
            </w:r>
          </w:p>
        </w:tc>
        <w:tc>
          <w:tcPr>
            <w:tcW w:w="960" w:type="dxa"/>
            <w:noWrap/>
            <w:hideMark/>
          </w:tcPr>
          <w:p w14:paraId="27B62D8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VC</w:t>
            </w:r>
          </w:p>
        </w:tc>
        <w:tc>
          <w:tcPr>
            <w:tcW w:w="960" w:type="dxa"/>
            <w:noWrap/>
            <w:hideMark/>
          </w:tcPr>
          <w:p w14:paraId="12FCF20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14:paraId="0CDDBE8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IRQ</w:t>
            </w:r>
          </w:p>
        </w:tc>
        <w:tc>
          <w:tcPr>
            <w:tcW w:w="960" w:type="dxa"/>
            <w:noWrap/>
            <w:hideMark/>
          </w:tcPr>
          <w:p w14:paraId="31E3F00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RG8</w:t>
            </w:r>
          </w:p>
        </w:tc>
      </w:tr>
      <w:tr w:rsidR="008F031E" w:rsidRPr="008F031E" w14:paraId="63852B74" w14:textId="77777777" w:rsidTr="008F031E">
        <w:trPr>
          <w:trHeight w:val="288"/>
          <w:jc w:val="center"/>
        </w:trPr>
        <w:tc>
          <w:tcPr>
            <w:tcW w:w="960" w:type="dxa"/>
            <w:noWrap/>
            <w:hideMark/>
          </w:tcPr>
          <w:p w14:paraId="29224D4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14:paraId="23FAA2E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BWY</w:t>
            </w:r>
          </w:p>
        </w:tc>
        <w:tc>
          <w:tcPr>
            <w:tcW w:w="960" w:type="dxa"/>
            <w:noWrap/>
            <w:hideMark/>
          </w:tcPr>
          <w:p w14:paraId="6147A3F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I7</w:t>
            </w:r>
          </w:p>
        </w:tc>
        <w:tc>
          <w:tcPr>
            <w:tcW w:w="960" w:type="dxa"/>
            <w:noWrap/>
            <w:hideMark/>
          </w:tcPr>
          <w:p w14:paraId="146B5D0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DOK</w:t>
            </w:r>
          </w:p>
        </w:tc>
        <w:tc>
          <w:tcPr>
            <w:tcW w:w="960" w:type="dxa"/>
            <w:noWrap/>
            <w:hideMark/>
          </w:tcPr>
          <w:p w14:paraId="75DDBFB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IKN</w:t>
            </w:r>
          </w:p>
        </w:tc>
        <w:tc>
          <w:tcPr>
            <w:tcW w:w="960" w:type="dxa"/>
            <w:noWrap/>
            <w:hideMark/>
          </w:tcPr>
          <w:p w14:paraId="5711DE2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H8</w:t>
            </w:r>
          </w:p>
        </w:tc>
      </w:tr>
      <w:tr w:rsidR="008F031E" w:rsidRPr="008F031E" w14:paraId="2358D8FA" w14:textId="77777777" w:rsidTr="008F031E">
        <w:trPr>
          <w:trHeight w:val="288"/>
          <w:jc w:val="center"/>
        </w:trPr>
        <w:tc>
          <w:tcPr>
            <w:tcW w:w="960" w:type="dxa"/>
            <w:noWrap/>
            <w:hideMark/>
          </w:tcPr>
          <w:p w14:paraId="06E0E97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14:paraId="7D6867E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OLL</w:t>
            </w:r>
          </w:p>
        </w:tc>
        <w:tc>
          <w:tcPr>
            <w:tcW w:w="960" w:type="dxa"/>
            <w:noWrap/>
            <w:hideMark/>
          </w:tcPr>
          <w:p w14:paraId="29669FD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1P</w:t>
            </w:r>
          </w:p>
        </w:tc>
        <w:tc>
          <w:tcPr>
            <w:tcW w:w="960" w:type="dxa"/>
            <w:noWrap/>
            <w:hideMark/>
          </w:tcPr>
          <w:p w14:paraId="610F11C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QFA</w:t>
            </w:r>
          </w:p>
        </w:tc>
        <w:tc>
          <w:tcPr>
            <w:tcW w:w="960" w:type="dxa"/>
            <w:noWrap/>
            <w:hideMark/>
          </w:tcPr>
          <w:p w14:paraId="1A2A309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Y6D</w:t>
            </w:r>
          </w:p>
        </w:tc>
        <w:tc>
          <w:tcPr>
            <w:tcW w:w="960" w:type="dxa"/>
            <w:noWrap/>
            <w:hideMark/>
          </w:tcPr>
          <w:p w14:paraId="5F96481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6U</w:t>
            </w:r>
          </w:p>
        </w:tc>
      </w:tr>
      <w:tr w:rsidR="008F031E" w:rsidRPr="008F031E" w14:paraId="07B4F94A" w14:textId="77777777" w:rsidTr="008F031E">
        <w:trPr>
          <w:trHeight w:val="288"/>
          <w:jc w:val="center"/>
        </w:trPr>
        <w:tc>
          <w:tcPr>
            <w:tcW w:w="960" w:type="dxa"/>
            <w:noWrap/>
            <w:hideMark/>
          </w:tcPr>
          <w:p w14:paraId="2288A5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14:paraId="6F51091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IZ</w:t>
            </w:r>
          </w:p>
        </w:tc>
        <w:tc>
          <w:tcPr>
            <w:tcW w:w="960" w:type="dxa"/>
            <w:noWrap/>
            <w:hideMark/>
          </w:tcPr>
          <w:p w14:paraId="12D5F14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Z62</w:t>
            </w:r>
          </w:p>
        </w:tc>
        <w:tc>
          <w:tcPr>
            <w:tcW w:w="960" w:type="dxa"/>
            <w:noWrap/>
            <w:hideMark/>
          </w:tcPr>
          <w:p w14:paraId="3496D0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L0R</w:t>
            </w:r>
          </w:p>
        </w:tc>
        <w:tc>
          <w:tcPr>
            <w:tcW w:w="960" w:type="dxa"/>
            <w:noWrap/>
            <w:hideMark/>
          </w:tcPr>
          <w:p w14:paraId="18D8A45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HHE</w:t>
            </w:r>
          </w:p>
        </w:tc>
        <w:tc>
          <w:tcPr>
            <w:tcW w:w="960" w:type="dxa"/>
            <w:noWrap/>
            <w:hideMark/>
          </w:tcPr>
          <w:p w14:paraId="4A24FAC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J0I</w:t>
            </w:r>
          </w:p>
        </w:tc>
      </w:tr>
      <w:tr w:rsidR="008F031E" w:rsidRPr="008F031E" w14:paraId="01BC3751" w14:textId="77777777" w:rsidTr="008F031E">
        <w:trPr>
          <w:trHeight w:val="288"/>
          <w:jc w:val="center"/>
        </w:trPr>
        <w:tc>
          <w:tcPr>
            <w:tcW w:w="960" w:type="dxa"/>
            <w:noWrap/>
            <w:hideMark/>
          </w:tcPr>
          <w:p w14:paraId="44CC355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14:paraId="69264F6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FC</w:t>
            </w:r>
          </w:p>
        </w:tc>
        <w:tc>
          <w:tcPr>
            <w:tcW w:w="960" w:type="dxa"/>
            <w:noWrap/>
            <w:hideMark/>
          </w:tcPr>
          <w:p w14:paraId="7DC1CAC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1V</w:t>
            </w:r>
          </w:p>
        </w:tc>
        <w:tc>
          <w:tcPr>
            <w:tcW w:w="960" w:type="dxa"/>
            <w:noWrap/>
            <w:hideMark/>
          </w:tcPr>
          <w:p w14:paraId="0E8C5D3B"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KYO</w:t>
            </w:r>
          </w:p>
        </w:tc>
        <w:tc>
          <w:tcPr>
            <w:tcW w:w="960" w:type="dxa"/>
            <w:noWrap/>
            <w:hideMark/>
          </w:tcPr>
          <w:p w14:paraId="39E1518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XZ</w:t>
            </w:r>
          </w:p>
        </w:tc>
        <w:tc>
          <w:tcPr>
            <w:tcW w:w="960" w:type="dxa"/>
            <w:noWrap/>
            <w:hideMark/>
          </w:tcPr>
          <w:p w14:paraId="1400E77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8K</w:t>
            </w:r>
          </w:p>
        </w:tc>
      </w:tr>
      <w:tr w:rsidR="008F031E" w:rsidRPr="008F031E" w14:paraId="206EACB8" w14:textId="77777777" w:rsidTr="008F031E">
        <w:trPr>
          <w:trHeight w:val="288"/>
          <w:jc w:val="center"/>
        </w:trPr>
        <w:tc>
          <w:tcPr>
            <w:tcW w:w="960" w:type="dxa"/>
            <w:noWrap/>
            <w:hideMark/>
          </w:tcPr>
          <w:p w14:paraId="2CA2E0A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7F91A31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ZIE</w:t>
            </w:r>
          </w:p>
        </w:tc>
        <w:tc>
          <w:tcPr>
            <w:tcW w:w="960" w:type="dxa"/>
            <w:noWrap/>
            <w:hideMark/>
          </w:tcPr>
          <w:p w14:paraId="112B79B6"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XDX</w:t>
            </w:r>
          </w:p>
        </w:tc>
        <w:tc>
          <w:tcPr>
            <w:tcW w:w="960" w:type="dxa"/>
            <w:noWrap/>
            <w:hideMark/>
          </w:tcPr>
          <w:p w14:paraId="4BE8FD6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R7G</w:t>
            </w:r>
          </w:p>
        </w:tc>
        <w:tc>
          <w:tcPr>
            <w:tcW w:w="960" w:type="dxa"/>
            <w:noWrap/>
            <w:hideMark/>
          </w:tcPr>
          <w:p w14:paraId="444F354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QBS</w:t>
            </w:r>
          </w:p>
        </w:tc>
        <w:tc>
          <w:tcPr>
            <w:tcW w:w="960" w:type="dxa"/>
            <w:noWrap/>
            <w:hideMark/>
          </w:tcPr>
          <w:p w14:paraId="2DBC0092" w14:textId="77777777" w:rsidR="008F031E" w:rsidRPr="008F031E" w:rsidRDefault="008F031E" w:rsidP="008F031E">
            <w:pPr>
              <w:widowControl/>
              <w:jc w:val="center"/>
              <w:rPr>
                <w:rFonts w:ascii="宋体" w:hAnsi="宋体" w:cs="宋体"/>
                <w:color w:val="000000"/>
                <w:kern w:val="0"/>
                <w:sz w:val="22"/>
              </w:rPr>
            </w:pPr>
          </w:p>
        </w:tc>
      </w:tr>
    </w:tbl>
    <w:p w14:paraId="50E4D3DA" w14:textId="77777777" w:rsidR="00F22A67" w:rsidRDefault="00C96365" w:rsidP="00C363FD">
      <w:r>
        <w:rPr>
          <w:rFonts w:hint="eastAsia"/>
        </w:rPr>
        <w:t>接下来对上面的靶点进行对接操作，另外，这里根据</w:t>
      </w:r>
      <w:r w:rsidR="00311DA7">
        <w:rPr>
          <w:rFonts w:hint="eastAsia"/>
        </w:rPr>
        <w:t>成分数据库，首先整理得到两个数据库</w:t>
      </w:r>
      <w:r w:rsidR="005D19B3">
        <w:rPr>
          <w:rFonts w:hint="eastAsia"/>
        </w:rPr>
        <w:t>，分别是</w:t>
      </w:r>
      <w:r w:rsidR="005D19B3">
        <w:rPr>
          <w:rFonts w:hint="eastAsia"/>
        </w:rPr>
        <w:t>T</w:t>
      </w:r>
      <w:r w:rsidR="005D19B3">
        <w:t>CMSP</w:t>
      </w:r>
      <w:r w:rsidR="005D19B3">
        <w:rPr>
          <w:rFonts w:hint="eastAsia"/>
        </w:rPr>
        <w:t>和</w:t>
      </w:r>
      <w:r w:rsidR="005D19B3">
        <w:rPr>
          <w:rFonts w:hint="eastAsia"/>
        </w:rPr>
        <w:t>T</w:t>
      </w:r>
      <w:r w:rsidR="005D19B3">
        <w:t>CMID</w:t>
      </w:r>
      <w:r w:rsidR="005D19B3">
        <w:rPr>
          <w:rFonts w:hint="eastAsia"/>
        </w:rPr>
        <w:t>数据库得到的成分数据</w:t>
      </w:r>
      <w:r w:rsidR="0008106E">
        <w:rPr>
          <w:rFonts w:hint="eastAsia"/>
        </w:rPr>
        <w:t>。</w:t>
      </w:r>
    </w:p>
    <w:p w14:paraId="75A03732" w14:textId="77777777" w:rsidR="004708D4" w:rsidRDefault="004708D4" w:rsidP="00C363FD"/>
    <w:p w14:paraId="1E7273AD" w14:textId="77777777" w:rsidR="004708D4" w:rsidRDefault="004708D4" w:rsidP="00C363FD"/>
    <w:p w14:paraId="27CC66BA" w14:textId="77777777" w:rsidR="004708D4" w:rsidRDefault="004708D4" w:rsidP="00C363FD"/>
    <w:p w14:paraId="678DADDB" w14:textId="77777777" w:rsidR="003E485F" w:rsidRDefault="003E485F" w:rsidP="00C363FD"/>
    <w:p w14:paraId="4153A4EB" w14:textId="77777777" w:rsidR="00F22A67" w:rsidRPr="004A443E" w:rsidRDefault="00F22A67" w:rsidP="00E80CE7">
      <w:pPr>
        <w:pStyle w:val="2"/>
      </w:pPr>
      <w:r>
        <w:rPr>
          <w:rFonts w:hint="eastAsia"/>
        </w:rPr>
        <w:lastRenderedPageBreak/>
        <w:t>对接结果分析</w:t>
      </w:r>
    </w:p>
    <w:p w14:paraId="40EA9699" w14:textId="77777777" w:rsidR="007B6B00" w:rsidRDefault="00E80CE7" w:rsidP="007B6B00">
      <w:pPr>
        <w:ind w:firstLine="420"/>
      </w:pPr>
      <w:r>
        <w:rPr>
          <w:rFonts w:hint="eastAsia"/>
        </w:rPr>
        <w:t>在进行对接的时候，出现了一个结果，结果可以看到，如下的情形，</w:t>
      </w:r>
      <w:r w:rsidR="00AC0DD8">
        <w:rPr>
          <w:rFonts w:hint="eastAsia"/>
        </w:rPr>
        <w:t>下面是类似于教科书式的条形图显示，但是，另外一个就是前面的</w:t>
      </w:r>
      <w:r w:rsidR="00AC0DD8">
        <w:rPr>
          <w:rFonts w:hint="eastAsia"/>
        </w:rPr>
        <w:t>Result</w:t>
      </w:r>
      <w:r w:rsidR="00AC0DD8">
        <w:t xml:space="preserve"> Table</w:t>
      </w:r>
      <w:r w:rsidR="00AC0DD8">
        <w:rPr>
          <w:rFonts w:hint="eastAsia"/>
        </w:rPr>
        <w:t>的数据，这里把</w:t>
      </w:r>
      <w:r w:rsidR="00AC0DD8">
        <w:rPr>
          <w:rFonts w:hint="eastAsia"/>
        </w:rPr>
        <w:t>Re</w:t>
      </w:r>
      <w:r w:rsidR="00AC0DD8">
        <w:t>sult Table</w:t>
      </w:r>
      <w:r w:rsidR="00AC0DD8">
        <w:rPr>
          <w:rFonts w:hint="eastAsia"/>
        </w:rPr>
        <w:t>的结果给</w:t>
      </w:r>
      <w:r w:rsidR="00343E81">
        <w:rPr>
          <w:rFonts w:hint="eastAsia"/>
        </w:rPr>
        <w:t>爬虫到本地，最好是处理到</w:t>
      </w:r>
      <w:proofErr w:type="spellStart"/>
      <w:r w:rsidR="00343E81">
        <w:rPr>
          <w:rFonts w:hint="eastAsia"/>
        </w:rPr>
        <w:t>M</w:t>
      </w:r>
      <w:r w:rsidR="00343E81">
        <w:t>ysql</w:t>
      </w:r>
      <w:proofErr w:type="spellEnd"/>
      <w:r w:rsidR="00343E81">
        <w:rPr>
          <w:rFonts w:hint="eastAsia"/>
        </w:rPr>
        <w:t>数据库中，然后从数据库中使用</w:t>
      </w:r>
      <w:proofErr w:type="spellStart"/>
      <w:r w:rsidR="00343E81">
        <w:rPr>
          <w:rFonts w:hint="eastAsia"/>
        </w:rPr>
        <w:t>sql</w:t>
      </w:r>
      <w:proofErr w:type="spellEnd"/>
      <w:r w:rsidR="00343E81">
        <w:rPr>
          <w:rFonts w:hint="eastAsia"/>
        </w:rPr>
        <w:t>脚本进行筛选。</w:t>
      </w:r>
    </w:p>
    <w:p w14:paraId="02A05383" w14:textId="77777777" w:rsidR="007B6B00" w:rsidRDefault="007B6B00" w:rsidP="007B6B00">
      <w:pPr>
        <w:ind w:firstLine="420"/>
      </w:pPr>
      <w:proofErr w:type="spellStart"/>
      <w:r>
        <w:t>S</w:t>
      </w:r>
      <w:r>
        <w:rPr>
          <w:rFonts w:hint="eastAsia"/>
        </w:rPr>
        <w:t>ql</w:t>
      </w:r>
      <w:proofErr w:type="spellEnd"/>
      <w:r>
        <w:rPr>
          <w:rFonts w:hint="eastAsia"/>
        </w:rPr>
        <w:t>的设计是这样的，首先就是</w:t>
      </w:r>
      <w:r w:rsidR="008152D4">
        <w:rPr>
          <w:rFonts w:hint="eastAsia"/>
        </w:rPr>
        <w:t>查看数据的情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72229" w14:paraId="1C358E1F" w14:textId="77777777" w:rsidTr="00372229">
        <w:tc>
          <w:tcPr>
            <w:tcW w:w="8296" w:type="dxa"/>
          </w:tcPr>
          <w:p w14:paraId="5BB07997" w14:textId="77777777" w:rsidR="00372229" w:rsidRDefault="00372229" w:rsidP="007B6B00">
            <w:r>
              <w:rPr>
                <w:noProof/>
              </w:rPr>
              <w:drawing>
                <wp:inline distT="0" distB="0" distL="0" distR="0" wp14:anchorId="772605D0" wp14:editId="08BA017D">
                  <wp:extent cx="5274310" cy="78295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782955"/>
                          </a:xfrm>
                          <a:prstGeom prst="rect">
                            <a:avLst/>
                          </a:prstGeom>
                        </pic:spPr>
                      </pic:pic>
                    </a:graphicData>
                  </a:graphic>
                </wp:inline>
              </w:drawing>
            </w:r>
          </w:p>
        </w:tc>
      </w:tr>
      <w:tr w:rsidR="00372229" w14:paraId="262C118A" w14:textId="77777777" w:rsidTr="00372229">
        <w:tc>
          <w:tcPr>
            <w:tcW w:w="8296" w:type="dxa"/>
          </w:tcPr>
          <w:p w14:paraId="4D99F3D5" w14:textId="77777777" w:rsidR="00372229" w:rsidRDefault="00372229" w:rsidP="00372229">
            <w:pPr>
              <w:jc w:val="center"/>
            </w:pPr>
            <w:r>
              <w:rPr>
                <w:rFonts w:hint="eastAsia"/>
              </w:rPr>
              <w:t>对接结果数据呈现</w:t>
            </w:r>
          </w:p>
        </w:tc>
      </w:tr>
    </w:tbl>
    <w:p w14:paraId="03A9A8D6" w14:textId="77777777" w:rsidR="008152D4" w:rsidRDefault="00372229" w:rsidP="008152D4">
      <w:r>
        <w:rPr>
          <w:rFonts w:hint="eastAsia"/>
        </w:rPr>
        <w:t>上面的结果实际上给了进行数据库设计的</w:t>
      </w:r>
      <w:r w:rsidR="007A5CCB">
        <w:rPr>
          <w:rFonts w:hint="eastAsia"/>
        </w:rPr>
        <w:t>典型思路，设计</w:t>
      </w:r>
      <w:proofErr w:type="spellStart"/>
      <w:r w:rsidR="007A5CCB">
        <w:rPr>
          <w:rFonts w:hint="eastAsia"/>
        </w:rPr>
        <w:t>id,Proteins</w:t>
      </w:r>
      <w:r w:rsidR="007A5CCB">
        <w:t>,PDBID,testCompounds</w:t>
      </w:r>
      <w:proofErr w:type="spellEnd"/>
      <w:r w:rsidR="007A5CCB">
        <w:t>,</w:t>
      </w:r>
    </w:p>
    <w:p w14:paraId="1EBEDB15" w14:textId="77777777" w:rsidR="00960B3B" w:rsidRDefault="007A5CCB" w:rsidP="00C363FD">
      <w:r>
        <w:t>Score</w:t>
      </w:r>
      <w:r>
        <w:rPr>
          <w:rFonts w:hint="eastAsia"/>
        </w:rPr>
        <w:t>这几个方面的</w:t>
      </w:r>
      <w:r w:rsidR="00E86523">
        <w:rPr>
          <w:rFonts w:hint="eastAsia"/>
        </w:rPr>
        <w:t>表名为</w:t>
      </w:r>
      <w:r w:rsidR="00E86523">
        <w:rPr>
          <w:rFonts w:hint="eastAsia"/>
        </w:rPr>
        <w:t>result</w:t>
      </w:r>
      <w:r w:rsidR="00E86523">
        <w:rPr>
          <w:rFonts w:hint="eastAsia"/>
        </w:rPr>
        <w:t>的表</w:t>
      </w:r>
      <w:r>
        <w:rPr>
          <w:rFonts w:hint="eastAsia"/>
        </w:rPr>
        <w:t>，这里的</w:t>
      </w:r>
      <w:r>
        <w:rPr>
          <w:rFonts w:hint="eastAsia"/>
        </w:rPr>
        <w:t>id</w:t>
      </w:r>
      <w:r>
        <w:rPr>
          <w:rFonts w:hint="eastAsia"/>
        </w:rPr>
        <w:t>是自动增长的</w:t>
      </w:r>
      <w:r w:rsidR="00D93A91">
        <w:rPr>
          <w:rFonts w:hint="eastAsia"/>
        </w:rPr>
        <w:t>。另外，还可以设计维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93A91" w14:paraId="3CD08B9E" w14:textId="77777777" w:rsidTr="00B275CF">
        <w:tc>
          <w:tcPr>
            <w:tcW w:w="8306" w:type="dxa"/>
          </w:tcPr>
          <w:p w14:paraId="1AE77718" w14:textId="77777777" w:rsidR="00D93A91" w:rsidRDefault="00D93A91" w:rsidP="00C363FD">
            <w:r>
              <w:rPr>
                <w:noProof/>
              </w:rPr>
              <w:drawing>
                <wp:inline distT="0" distB="0" distL="0" distR="0" wp14:anchorId="62D7D4E0" wp14:editId="0D0E859F">
                  <wp:extent cx="5274310" cy="229298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292985"/>
                          </a:xfrm>
                          <a:prstGeom prst="rect">
                            <a:avLst/>
                          </a:prstGeom>
                        </pic:spPr>
                      </pic:pic>
                    </a:graphicData>
                  </a:graphic>
                </wp:inline>
              </w:drawing>
            </w:r>
          </w:p>
        </w:tc>
      </w:tr>
      <w:tr w:rsidR="00D93A91" w14:paraId="4BE704AE" w14:textId="77777777" w:rsidTr="00B275CF">
        <w:tc>
          <w:tcPr>
            <w:tcW w:w="8306" w:type="dxa"/>
          </w:tcPr>
          <w:p w14:paraId="2788F335" w14:textId="77777777" w:rsidR="00D93A91" w:rsidRDefault="00D93A91" w:rsidP="00D93A91">
            <w:pPr>
              <w:jc w:val="center"/>
            </w:pPr>
            <w:r>
              <w:rPr>
                <w:rFonts w:hint="eastAsia"/>
              </w:rPr>
              <w:t>对接结果可视化</w:t>
            </w:r>
          </w:p>
        </w:tc>
      </w:tr>
    </w:tbl>
    <w:p w14:paraId="78AB6B89" w14:textId="77777777" w:rsidR="00960B3B" w:rsidRDefault="00B275CF" w:rsidP="00C363FD">
      <w:r>
        <w:rPr>
          <w:rFonts w:hint="eastAsia"/>
        </w:rPr>
        <w:t>主要是为了存储</w:t>
      </w:r>
      <w:r>
        <w:rPr>
          <w:rFonts w:hint="eastAsia"/>
        </w:rPr>
        <w:t>id</w:t>
      </w:r>
      <w:r w:rsidR="00D93A91">
        <w:rPr>
          <w:rFonts w:hint="eastAsia"/>
        </w:rPr>
        <w:t>和成分的名称数据，这个可以给后边的可视化进行帮助，除此之外，还有一个需要做的就是这些数据</w:t>
      </w:r>
      <w:r w:rsidR="00E86523">
        <w:rPr>
          <w:rFonts w:hint="eastAsia"/>
        </w:rPr>
        <w:t>结合前面的</w:t>
      </w:r>
      <w:r w:rsidR="00D8029A">
        <w:rPr>
          <w:rFonts w:hint="eastAsia"/>
        </w:rPr>
        <w:t>进行药</w:t>
      </w:r>
      <w:r w:rsidR="00D8029A">
        <w:rPr>
          <w:rFonts w:hint="eastAsia"/>
        </w:rPr>
        <w:t>-</w:t>
      </w:r>
      <w:r w:rsidR="00D8029A">
        <w:rPr>
          <w:rFonts w:hint="eastAsia"/>
        </w:rPr>
        <w:t>成分</w:t>
      </w:r>
      <w:r w:rsidR="00D8029A">
        <w:rPr>
          <w:rFonts w:hint="eastAsia"/>
        </w:rPr>
        <w:t>-</w:t>
      </w:r>
      <w:r w:rsidR="00D8029A">
        <w:rPr>
          <w:rFonts w:hint="eastAsia"/>
        </w:rPr>
        <w:t>靶点可视化操作。</w:t>
      </w:r>
    </w:p>
    <w:p w14:paraId="63496F49" w14:textId="77777777" w:rsidR="00072E33" w:rsidRDefault="00072E33" w:rsidP="00C363FD">
      <w:r>
        <w:rPr>
          <w:rFonts w:hint="eastAsia"/>
        </w:rPr>
        <w:t>表设计</w:t>
      </w:r>
      <w:r w:rsidR="00B3023D">
        <w:rPr>
          <w:rFonts w:hint="eastAsia"/>
        </w:rPr>
        <w:t>resul</w:t>
      </w:r>
      <w:r w:rsidR="00B3023D">
        <w:t>t</w:t>
      </w:r>
    </w:p>
    <w:tbl>
      <w:tblPr>
        <w:tblStyle w:val="ab"/>
        <w:tblW w:w="7083" w:type="dxa"/>
        <w:jc w:val="center"/>
        <w:tblLook w:val="04A0" w:firstRow="1" w:lastRow="0" w:firstColumn="1" w:lastColumn="0" w:noHBand="0" w:noVBand="1"/>
      </w:tblPr>
      <w:tblGrid>
        <w:gridCol w:w="1740"/>
        <w:gridCol w:w="1516"/>
        <w:gridCol w:w="1536"/>
        <w:gridCol w:w="1157"/>
        <w:gridCol w:w="1134"/>
      </w:tblGrid>
      <w:tr w:rsidR="0042435B" w:rsidRPr="0042435B" w14:paraId="4A1A8748" w14:textId="77777777" w:rsidTr="0042435B">
        <w:trPr>
          <w:trHeight w:val="288"/>
          <w:jc w:val="center"/>
        </w:trPr>
        <w:tc>
          <w:tcPr>
            <w:tcW w:w="1740" w:type="dxa"/>
            <w:noWrap/>
            <w:hideMark/>
          </w:tcPr>
          <w:p w14:paraId="133F41ED" w14:textId="77777777" w:rsidR="00072E33" w:rsidRPr="0042435B" w:rsidRDefault="00072E33" w:rsidP="0042435B">
            <w:pPr>
              <w:rPr>
                <w:rFonts w:cs="Times New Roman"/>
              </w:rPr>
            </w:pPr>
            <w:r w:rsidRPr="0042435B">
              <w:rPr>
                <w:rFonts w:cs="Times New Roman"/>
              </w:rPr>
              <w:t>字段</w:t>
            </w:r>
          </w:p>
        </w:tc>
        <w:tc>
          <w:tcPr>
            <w:tcW w:w="1516" w:type="dxa"/>
            <w:noWrap/>
            <w:hideMark/>
          </w:tcPr>
          <w:p w14:paraId="7CD0E4FB" w14:textId="77777777" w:rsidR="00072E33" w:rsidRPr="0042435B" w:rsidRDefault="00072E33" w:rsidP="0042435B">
            <w:pPr>
              <w:rPr>
                <w:rFonts w:cs="Times New Roman"/>
              </w:rPr>
            </w:pPr>
            <w:r w:rsidRPr="0042435B">
              <w:rPr>
                <w:rFonts w:cs="Times New Roman"/>
              </w:rPr>
              <w:t>中文名称</w:t>
            </w:r>
          </w:p>
        </w:tc>
        <w:tc>
          <w:tcPr>
            <w:tcW w:w="1536" w:type="dxa"/>
            <w:noWrap/>
            <w:hideMark/>
          </w:tcPr>
          <w:p w14:paraId="74ED60C0" w14:textId="77777777" w:rsidR="00072E33" w:rsidRPr="0042435B" w:rsidRDefault="00072E33" w:rsidP="0042435B">
            <w:pPr>
              <w:rPr>
                <w:rFonts w:cs="Times New Roman"/>
              </w:rPr>
            </w:pPr>
            <w:r w:rsidRPr="0042435B">
              <w:rPr>
                <w:rFonts w:cs="Times New Roman"/>
              </w:rPr>
              <w:t>数据类型</w:t>
            </w:r>
          </w:p>
        </w:tc>
        <w:tc>
          <w:tcPr>
            <w:tcW w:w="1157" w:type="dxa"/>
            <w:noWrap/>
            <w:hideMark/>
          </w:tcPr>
          <w:p w14:paraId="51A5916C" w14:textId="77777777" w:rsidR="00072E33" w:rsidRPr="0042435B" w:rsidRDefault="00072E33" w:rsidP="0042435B">
            <w:pPr>
              <w:rPr>
                <w:rFonts w:cs="Times New Roman"/>
              </w:rPr>
            </w:pPr>
            <w:r w:rsidRPr="0042435B">
              <w:rPr>
                <w:rFonts w:cs="Times New Roman"/>
              </w:rPr>
              <w:t>长度</w:t>
            </w:r>
          </w:p>
        </w:tc>
        <w:tc>
          <w:tcPr>
            <w:tcW w:w="1134" w:type="dxa"/>
            <w:noWrap/>
            <w:hideMark/>
          </w:tcPr>
          <w:p w14:paraId="57C8B6D2" w14:textId="77777777" w:rsidR="00072E33" w:rsidRPr="0042435B" w:rsidRDefault="00072E33" w:rsidP="0042435B">
            <w:pPr>
              <w:rPr>
                <w:rFonts w:cs="Times New Roman"/>
              </w:rPr>
            </w:pPr>
            <w:r w:rsidRPr="0042435B">
              <w:rPr>
                <w:rFonts w:cs="Times New Roman"/>
              </w:rPr>
              <w:t>索引</w:t>
            </w:r>
          </w:p>
        </w:tc>
      </w:tr>
      <w:tr w:rsidR="0042435B" w:rsidRPr="0042435B" w14:paraId="7592C5A3" w14:textId="77777777" w:rsidTr="0042435B">
        <w:trPr>
          <w:trHeight w:val="288"/>
          <w:jc w:val="center"/>
        </w:trPr>
        <w:tc>
          <w:tcPr>
            <w:tcW w:w="1740" w:type="dxa"/>
            <w:noWrap/>
            <w:hideMark/>
          </w:tcPr>
          <w:p w14:paraId="76C4ABB2" w14:textId="77777777" w:rsidR="00072E33" w:rsidRPr="0042435B" w:rsidRDefault="00072E33" w:rsidP="0042435B">
            <w:pPr>
              <w:rPr>
                <w:rFonts w:cs="Times New Roman"/>
              </w:rPr>
            </w:pPr>
            <w:r w:rsidRPr="0042435B">
              <w:rPr>
                <w:rFonts w:cs="Times New Roman"/>
              </w:rPr>
              <w:t>id</w:t>
            </w:r>
          </w:p>
        </w:tc>
        <w:tc>
          <w:tcPr>
            <w:tcW w:w="1516" w:type="dxa"/>
            <w:noWrap/>
            <w:hideMark/>
          </w:tcPr>
          <w:p w14:paraId="71FBC3FF" w14:textId="77777777" w:rsidR="00072E33" w:rsidRPr="0042435B" w:rsidRDefault="00072E33" w:rsidP="0042435B">
            <w:pPr>
              <w:rPr>
                <w:rFonts w:cs="Times New Roman"/>
              </w:rPr>
            </w:pPr>
            <w:r w:rsidRPr="0042435B">
              <w:rPr>
                <w:rFonts w:cs="Times New Roman"/>
              </w:rPr>
              <w:t>主键</w:t>
            </w:r>
            <w:r w:rsidRPr="0042435B">
              <w:rPr>
                <w:rFonts w:cs="Times New Roman"/>
              </w:rPr>
              <w:t>ID</w:t>
            </w:r>
          </w:p>
        </w:tc>
        <w:tc>
          <w:tcPr>
            <w:tcW w:w="1536" w:type="dxa"/>
            <w:noWrap/>
            <w:hideMark/>
          </w:tcPr>
          <w:p w14:paraId="629B030C" w14:textId="77777777" w:rsidR="00072E33" w:rsidRPr="0042435B" w:rsidRDefault="00072E33" w:rsidP="0042435B">
            <w:pPr>
              <w:rPr>
                <w:rFonts w:cs="Times New Roman"/>
              </w:rPr>
            </w:pPr>
            <w:proofErr w:type="spellStart"/>
            <w:r w:rsidRPr="0042435B">
              <w:rPr>
                <w:rFonts w:cs="Times New Roman"/>
              </w:rPr>
              <w:t>int</w:t>
            </w:r>
            <w:proofErr w:type="spellEnd"/>
            <w:r w:rsidRPr="0042435B">
              <w:rPr>
                <w:rFonts w:cs="Times New Roman"/>
              </w:rPr>
              <w:t>(11)</w:t>
            </w:r>
          </w:p>
        </w:tc>
        <w:tc>
          <w:tcPr>
            <w:tcW w:w="1157" w:type="dxa"/>
            <w:noWrap/>
            <w:hideMark/>
          </w:tcPr>
          <w:p w14:paraId="6FD0D579" w14:textId="77777777" w:rsidR="00072E33" w:rsidRPr="0042435B" w:rsidRDefault="00072E33" w:rsidP="0042435B">
            <w:pPr>
              <w:rPr>
                <w:rFonts w:cs="Times New Roman"/>
              </w:rPr>
            </w:pPr>
            <w:r w:rsidRPr="0042435B">
              <w:rPr>
                <w:rFonts w:cs="Times New Roman"/>
              </w:rPr>
              <w:t>11</w:t>
            </w:r>
          </w:p>
        </w:tc>
        <w:tc>
          <w:tcPr>
            <w:tcW w:w="1134" w:type="dxa"/>
            <w:noWrap/>
            <w:hideMark/>
          </w:tcPr>
          <w:p w14:paraId="399A754C" w14:textId="77777777" w:rsidR="00072E33" w:rsidRPr="0042435B" w:rsidRDefault="00072E33" w:rsidP="0042435B">
            <w:pPr>
              <w:rPr>
                <w:rFonts w:cs="Times New Roman"/>
              </w:rPr>
            </w:pPr>
            <w:r w:rsidRPr="0042435B">
              <w:rPr>
                <w:rFonts w:cs="Times New Roman"/>
              </w:rPr>
              <w:t>PRI</w:t>
            </w:r>
          </w:p>
        </w:tc>
      </w:tr>
      <w:tr w:rsidR="0042435B" w:rsidRPr="0042435B" w14:paraId="2CADCF0B" w14:textId="77777777" w:rsidTr="0042435B">
        <w:trPr>
          <w:trHeight w:val="288"/>
          <w:jc w:val="center"/>
        </w:trPr>
        <w:tc>
          <w:tcPr>
            <w:tcW w:w="1740" w:type="dxa"/>
            <w:noWrap/>
            <w:hideMark/>
          </w:tcPr>
          <w:p w14:paraId="1AB50709" w14:textId="77777777" w:rsidR="00072E33" w:rsidRPr="0042435B" w:rsidRDefault="00072E33" w:rsidP="0042435B">
            <w:pPr>
              <w:rPr>
                <w:rFonts w:cs="Times New Roman"/>
              </w:rPr>
            </w:pPr>
            <w:r w:rsidRPr="0042435B">
              <w:rPr>
                <w:rFonts w:cs="Times New Roman"/>
              </w:rPr>
              <w:t>Proteins</w:t>
            </w:r>
          </w:p>
        </w:tc>
        <w:tc>
          <w:tcPr>
            <w:tcW w:w="1516" w:type="dxa"/>
            <w:noWrap/>
            <w:hideMark/>
          </w:tcPr>
          <w:p w14:paraId="2DDBB1D2" w14:textId="77777777" w:rsidR="00072E33" w:rsidRPr="0042435B" w:rsidRDefault="00072E33" w:rsidP="0042435B">
            <w:pPr>
              <w:rPr>
                <w:rFonts w:cs="Times New Roman"/>
              </w:rPr>
            </w:pPr>
            <w:r w:rsidRPr="0042435B">
              <w:rPr>
                <w:rFonts w:cs="Times New Roman"/>
              </w:rPr>
              <w:t>蛋白质</w:t>
            </w:r>
          </w:p>
        </w:tc>
        <w:tc>
          <w:tcPr>
            <w:tcW w:w="1536" w:type="dxa"/>
            <w:noWrap/>
            <w:hideMark/>
          </w:tcPr>
          <w:p w14:paraId="60419F0D" w14:textId="77777777" w:rsidR="00072E33" w:rsidRPr="0042435B" w:rsidRDefault="00E97771" w:rsidP="0042435B">
            <w:pPr>
              <w:rPr>
                <w:rFonts w:cs="Times New Roman"/>
              </w:rPr>
            </w:pPr>
            <w:r>
              <w:rPr>
                <w:rFonts w:cs="Times New Roman"/>
              </w:rPr>
              <w:t>varchar(32</w:t>
            </w:r>
            <w:r w:rsidR="00072E33" w:rsidRPr="0042435B">
              <w:rPr>
                <w:rFonts w:cs="Times New Roman"/>
              </w:rPr>
              <w:t>)</w:t>
            </w:r>
          </w:p>
        </w:tc>
        <w:tc>
          <w:tcPr>
            <w:tcW w:w="1157" w:type="dxa"/>
            <w:noWrap/>
            <w:hideMark/>
          </w:tcPr>
          <w:p w14:paraId="507FA6CA" w14:textId="77777777" w:rsidR="00072E33" w:rsidRPr="0042435B" w:rsidRDefault="00072E33" w:rsidP="0042435B">
            <w:pPr>
              <w:rPr>
                <w:rFonts w:cs="Times New Roman"/>
              </w:rPr>
            </w:pPr>
            <w:r w:rsidRPr="0042435B">
              <w:rPr>
                <w:rFonts w:cs="Times New Roman"/>
              </w:rPr>
              <w:t>20</w:t>
            </w:r>
          </w:p>
        </w:tc>
        <w:tc>
          <w:tcPr>
            <w:tcW w:w="1134" w:type="dxa"/>
            <w:noWrap/>
            <w:hideMark/>
          </w:tcPr>
          <w:p w14:paraId="4C2E70E5" w14:textId="77777777" w:rsidR="00072E33" w:rsidRPr="0042435B" w:rsidRDefault="00072E33" w:rsidP="0042435B">
            <w:pPr>
              <w:rPr>
                <w:rFonts w:cs="Times New Roman"/>
              </w:rPr>
            </w:pPr>
          </w:p>
        </w:tc>
      </w:tr>
      <w:tr w:rsidR="0042435B" w:rsidRPr="0042435B" w14:paraId="08F3D351" w14:textId="77777777" w:rsidTr="0042435B">
        <w:trPr>
          <w:trHeight w:val="288"/>
          <w:jc w:val="center"/>
        </w:trPr>
        <w:tc>
          <w:tcPr>
            <w:tcW w:w="1740" w:type="dxa"/>
            <w:noWrap/>
            <w:hideMark/>
          </w:tcPr>
          <w:p w14:paraId="22ECA846" w14:textId="77777777" w:rsidR="00072E33" w:rsidRPr="0042435B" w:rsidRDefault="00072E33" w:rsidP="0042435B">
            <w:pPr>
              <w:rPr>
                <w:rFonts w:cs="Times New Roman"/>
              </w:rPr>
            </w:pPr>
            <w:proofErr w:type="spellStart"/>
            <w:r w:rsidRPr="0042435B">
              <w:rPr>
                <w:rFonts w:cs="Times New Roman"/>
              </w:rPr>
              <w:t>Pdb</w:t>
            </w:r>
            <w:proofErr w:type="spellEnd"/>
          </w:p>
        </w:tc>
        <w:tc>
          <w:tcPr>
            <w:tcW w:w="1516" w:type="dxa"/>
            <w:noWrap/>
            <w:hideMark/>
          </w:tcPr>
          <w:p w14:paraId="6C003FA6" w14:textId="77777777" w:rsidR="00072E33" w:rsidRPr="0042435B" w:rsidRDefault="00072E33" w:rsidP="0042435B">
            <w:pPr>
              <w:rPr>
                <w:rFonts w:cs="Times New Roman"/>
              </w:rPr>
            </w:pPr>
            <w:r w:rsidRPr="0042435B">
              <w:rPr>
                <w:rFonts w:cs="Times New Roman"/>
              </w:rPr>
              <w:t>PDB</w:t>
            </w:r>
            <w:r w:rsidRPr="0042435B">
              <w:rPr>
                <w:rFonts w:cs="Times New Roman"/>
              </w:rPr>
              <w:t>名称</w:t>
            </w:r>
          </w:p>
        </w:tc>
        <w:tc>
          <w:tcPr>
            <w:tcW w:w="1536" w:type="dxa"/>
            <w:noWrap/>
            <w:hideMark/>
          </w:tcPr>
          <w:p w14:paraId="6096A250" w14:textId="77777777" w:rsidR="00072E33" w:rsidRPr="0042435B" w:rsidRDefault="00E97771" w:rsidP="0042435B">
            <w:pPr>
              <w:rPr>
                <w:rFonts w:cs="Times New Roman"/>
              </w:rPr>
            </w:pPr>
            <w:r>
              <w:rPr>
                <w:rFonts w:cs="Times New Roman"/>
              </w:rPr>
              <w:t>varchar(32</w:t>
            </w:r>
            <w:r w:rsidR="00072E33" w:rsidRPr="0042435B">
              <w:rPr>
                <w:rFonts w:cs="Times New Roman"/>
              </w:rPr>
              <w:t>)</w:t>
            </w:r>
          </w:p>
        </w:tc>
        <w:tc>
          <w:tcPr>
            <w:tcW w:w="1157" w:type="dxa"/>
            <w:noWrap/>
            <w:hideMark/>
          </w:tcPr>
          <w:p w14:paraId="0DDDBD31" w14:textId="77777777" w:rsidR="00072E33" w:rsidRPr="0042435B" w:rsidRDefault="00072E33" w:rsidP="0042435B">
            <w:pPr>
              <w:rPr>
                <w:rFonts w:cs="Times New Roman"/>
              </w:rPr>
            </w:pPr>
            <w:r w:rsidRPr="0042435B">
              <w:rPr>
                <w:rFonts w:cs="Times New Roman"/>
              </w:rPr>
              <w:t>20</w:t>
            </w:r>
          </w:p>
        </w:tc>
        <w:tc>
          <w:tcPr>
            <w:tcW w:w="1134" w:type="dxa"/>
            <w:noWrap/>
            <w:hideMark/>
          </w:tcPr>
          <w:p w14:paraId="0EAFCA62" w14:textId="77777777" w:rsidR="00072E33" w:rsidRPr="0042435B" w:rsidRDefault="00072E33" w:rsidP="0042435B">
            <w:pPr>
              <w:rPr>
                <w:rFonts w:cs="Times New Roman"/>
              </w:rPr>
            </w:pPr>
          </w:p>
        </w:tc>
      </w:tr>
      <w:tr w:rsidR="0042435B" w:rsidRPr="0042435B" w14:paraId="488C248C" w14:textId="77777777" w:rsidTr="0042435B">
        <w:trPr>
          <w:trHeight w:val="288"/>
          <w:jc w:val="center"/>
        </w:trPr>
        <w:tc>
          <w:tcPr>
            <w:tcW w:w="1740" w:type="dxa"/>
            <w:noWrap/>
            <w:hideMark/>
          </w:tcPr>
          <w:p w14:paraId="0CFE895E" w14:textId="77777777" w:rsidR="00072E33" w:rsidRPr="0042435B" w:rsidRDefault="00072E33" w:rsidP="0042435B">
            <w:pPr>
              <w:rPr>
                <w:rFonts w:cs="Times New Roman"/>
              </w:rPr>
            </w:pPr>
            <w:r w:rsidRPr="0042435B">
              <w:rPr>
                <w:rFonts w:cs="Times New Roman"/>
              </w:rPr>
              <w:t>Compound</w:t>
            </w:r>
          </w:p>
        </w:tc>
        <w:tc>
          <w:tcPr>
            <w:tcW w:w="1516" w:type="dxa"/>
            <w:noWrap/>
            <w:hideMark/>
          </w:tcPr>
          <w:p w14:paraId="1BE8A4CE" w14:textId="77777777" w:rsidR="00072E33" w:rsidRPr="0042435B" w:rsidRDefault="00072E33" w:rsidP="0042435B">
            <w:pPr>
              <w:rPr>
                <w:rFonts w:cs="Times New Roman"/>
              </w:rPr>
            </w:pPr>
            <w:r w:rsidRPr="0042435B">
              <w:rPr>
                <w:rFonts w:cs="Times New Roman"/>
              </w:rPr>
              <w:t>化合物</w:t>
            </w:r>
          </w:p>
        </w:tc>
        <w:tc>
          <w:tcPr>
            <w:tcW w:w="1536" w:type="dxa"/>
            <w:noWrap/>
            <w:hideMark/>
          </w:tcPr>
          <w:p w14:paraId="47073B84" w14:textId="77777777" w:rsidR="00072E33" w:rsidRPr="0042435B" w:rsidRDefault="00072E33" w:rsidP="0042435B">
            <w:pPr>
              <w:rPr>
                <w:rFonts w:cs="Times New Roman"/>
              </w:rPr>
            </w:pPr>
            <w:r w:rsidRPr="0042435B">
              <w:rPr>
                <w:rFonts w:cs="Times New Roman"/>
              </w:rPr>
              <w:t>varcha</w:t>
            </w:r>
            <w:r w:rsidR="00E97771">
              <w:rPr>
                <w:rFonts w:cs="Times New Roman"/>
              </w:rPr>
              <w:t>r(32</w:t>
            </w:r>
            <w:r w:rsidRPr="0042435B">
              <w:rPr>
                <w:rFonts w:cs="Times New Roman"/>
              </w:rPr>
              <w:t>)</w:t>
            </w:r>
          </w:p>
        </w:tc>
        <w:tc>
          <w:tcPr>
            <w:tcW w:w="1157" w:type="dxa"/>
            <w:noWrap/>
            <w:hideMark/>
          </w:tcPr>
          <w:p w14:paraId="7B831822" w14:textId="77777777" w:rsidR="00072E33" w:rsidRPr="0042435B" w:rsidRDefault="00072E33" w:rsidP="0042435B">
            <w:pPr>
              <w:rPr>
                <w:rFonts w:cs="Times New Roman"/>
              </w:rPr>
            </w:pPr>
            <w:r w:rsidRPr="0042435B">
              <w:rPr>
                <w:rFonts w:cs="Times New Roman"/>
              </w:rPr>
              <w:t>20</w:t>
            </w:r>
          </w:p>
        </w:tc>
        <w:tc>
          <w:tcPr>
            <w:tcW w:w="1134" w:type="dxa"/>
            <w:noWrap/>
            <w:hideMark/>
          </w:tcPr>
          <w:p w14:paraId="6F41C0BE" w14:textId="77777777" w:rsidR="00072E33" w:rsidRPr="0042435B" w:rsidRDefault="00072E33" w:rsidP="0042435B">
            <w:pPr>
              <w:rPr>
                <w:rFonts w:cs="Times New Roman"/>
              </w:rPr>
            </w:pPr>
          </w:p>
        </w:tc>
      </w:tr>
      <w:tr w:rsidR="0042435B" w:rsidRPr="0042435B" w14:paraId="392CD730" w14:textId="77777777" w:rsidTr="0042435B">
        <w:trPr>
          <w:trHeight w:val="288"/>
          <w:jc w:val="center"/>
        </w:trPr>
        <w:tc>
          <w:tcPr>
            <w:tcW w:w="1740" w:type="dxa"/>
            <w:noWrap/>
            <w:hideMark/>
          </w:tcPr>
          <w:p w14:paraId="4362DB83" w14:textId="77777777" w:rsidR="00072E33" w:rsidRPr="0042435B" w:rsidRDefault="00072E33" w:rsidP="0042435B">
            <w:pPr>
              <w:rPr>
                <w:rFonts w:cs="Times New Roman"/>
              </w:rPr>
            </w:pPr>
            <w:r w:rsidRPr="0042435B">
              <w:rPr>
                <w:rFonts w:cs="Times New Roman"/>
              </w:rPr>
              <w:t>Score</w:t>
            </w:r>
          </w:p>
        </w:tc>
        <w:tc>
          <w:tcPr>
            <w:tcW w:w="1516" w:type="dxa"/>
            <w:noWrap/>
            <w:hideMark/>
          </w:tcPr>
          <w:p w14:paraId="428C0376" w14:textId="77777777" w:rsidR="00072E33" w:rsidRPr="0042435B" w:rsidRDefault="00072E33" w:rsidP="0042435B">
            <w:pPr>
              <w:rPr>
                <w:rFonts w:cs="Times New Roman"/>
              </w:rPr>
            </w:pPr>
            <w:r w:rsidRPr="0042435B">
              <w:rPr>
                <w:rFonts w:cs="Times New Roman"/>
              </w:rPr>
              <w:t>打分</w:t>
            </w:r>
          </w:p>
        </w:tc>
        <w:tc>
          <w:tcPr>
            <w:tcW w:w="1536" w:type="dxa"/>
            <w:noWrap/>
            <w:hideMark/>
          </w:tcPr>
          <w:p w14:paraId="106D9BAA" w14:textId="77777777" w:rsidR="00072E33" w:rsidRPr="0042435B" w:rsidRDefault="00E97771" w:rsidP="0042435B">
            <w:pPr>
              <w:rPr>
                <w:rFonts w:cs="Times New Roman"/>
              </w:rPr>
            </w:pPr>
            <w:r w:rsidRPr="0042435B">
              <w:rPr>
                <w:rFonts w:cs="Times New Roman"/>
              </w:rPr>
              <w:t xml:space="preserve">varchar </w:t>
            </w:r>
            <w:r>
              <w:rPr>
                <w:rFonts w:cs="Times New Roman"/>
              </w:rPr>
              <w:t>(32</w:t>
            </w:r>
            <w:r w:rsidR="00072E33" w:rsidRPr="0042435B">
              <w:rPr>
                <w:rFonts w:cs="Times New Roman"/>
              </w:rPr>
              <w:t>)</w:t>
            </w:r>
          </w:p>
        </w:tc>
        <w:tc>
          <w:tcPr>
            <w:tcW w:w="1157" w:type="dxa"/>
            <w:noWrap/>
            <w:hideMark/>
          </w:tcPr>
          <w:p w14:paraId="57F97B69" w14:textId="77777777" w:rsidR="00072E33" w:rsidRPr="0042435B" w:rsidRDefault="00072E33" w:rsidP="0042435B">
            <w:pPr>
              <w:rPr>
                <w:rFonts w:cs="Times New Roman"/>
              </w:rPr>
            </w:pPr>
          </w:p>
        </w:tc>
        <w:tc>
          <w:tcPr>
            <w:tcW w:w="1134" w:type="dxa"/>
            <w:noWrap/>
            <w:hideMark/>
          </w:tcPr>
          <w:p w14:paraId="19003CE5" w14:textId="77777777" w:rsidR="00072E33" w:rsidRPr="0042435B" w:rsidRDefault="00072E33" w:rsidP="0042435B">
            <w:pPr>
              <w:rPr>
                <w:rFonts w:cs="Times New Roman"/>
                <w:sz w:val="20"/>
                <w:szCs w:val="20"/>
              </w:rPr>
            </w:pPr>
          </w:p>
        </w:tc>
      </w:tr>
    </w:tbl>
    <w:p w14:paraId="0848168C" w14:textId="77777777" w:rsidR="00072E33" w:rsidRDefault="00B3023D" w:rsidP="00C363FD">
      <w:proofErr w:type="gramStart"/>
      <w:r>
        <w:rPr>
          <w:rFonts w:hint="eastAsia"/>
        </w:rPr>
        <w:t>建表语句</w:t>
      </w:r>
      <w:proofErr w:type="gramEnd"/>
      <w:r>
        <w:rPr>
          <w:rFonts w:hint="eastAsia"/>
        </w:rPr>
        <w:t>：</w:t>
      </w:r>
    </w:p>
    <w:p w14:paraId="50959E9F" w14:textId="77777777" w:rsidR="00247206" w:rsidRDefault="00247206" w:rsidP="00C363FD"/>
    <w:p w14:paraId="16F32895" w14:textId="77777777" w:rsidR="00B3023D" w:rsidRDefault="00B3023D" w:rsidP="00C363FD">
      <w:r>
        <w:rPr>
          <w:rFonts w:hint="eastAsia"/>
        </w:rPr>
        <w:t>C</w:t>
      </w:r>
      <w:r>
        <w:t xml:space="preserve">REATE TABLE </w:t>
      </w:r>
      <w:r>
        <w:rPr>
          <w:rFonts w:hint="eastAsia"/>
        </w:rPr>
        <w:t>re</w:t>
      </w:r>
      <w:r>
        <w:t xml:space="preserve">sult(id </w:t>
      </w:r>
      <w:proofErr w:type="spellStart"/>
      <w:r>
        <w:t>int</w:t>
      </w:r>
      <w:proofErr w:type="spellEnd"/>
      <w:r w:rsidR="00FD191B">
        <w:t>(11)</w:t>
      </w:r>
      <w:r>
        <w:t xml:space="preserve"> primary key </w:t>
      </w:r>
      <w:proofErr w:type="spellStart"/>
      <w:r>
        <w:t>auto_increment,Proteins</w:t>
      </w:r>
      <w:proofErr w:type="spellEnd"/>
      <w:r>
        <w:t xml:space="preserve"> varchar(</w:t>
      </w:r>
      <w:r w:rsidR="00FD191B">
        <w:t>32</w:t>
      </w:r>
      <w:r w:rsidR="0048034E">
        <w:t>),</w:t>
      </w:r>
      <w:proofErr w:type="spellStart"/>
      <w:r w:rsidR="0048034E">
        <w:t>Pdb</w:t>
      </w:r>
      <w:proofErr w:type="spellEnd"/>
      <w:r w:rsidR="0048034E">
        <w:t xml:space="preserve"> varchar(32),Compound varchar(32),Score varchar(32</w:t>
      </w:r>
      <w:r>
        <w:t>));</w:t>
      </w:r>
    </w:p>
    <w:p w14:paraId="0968A869" w14:textId="77777777" w:rsidR="00960B3B" w:rsidRDefault="00B3023D" w:rsidP="00C363FD">
      <w:r>
        <w:rPr>
          <w:rFonts w:hint="eastAsia"/>
        </w:rPr>
        <w:t>除了上面的数据之外</w:t>
      </w:r>
      <w:r w:rsidR="0042435B">
        <w:rPr>
          <w:rFonts w:hint="eastAsia"/>
        </w:rPr>
        <w:t>，还要设计维表，主要是成分数据和对应的化合物名称的关联关系，下面是对应的成分表设计</w:t>
      </w:r>
      <w:r w:rsidR="00187FEB" w:rsidRPr="00187FEB">
        <w:rPr>
          <w:rFonts w:cs="Times New Roman"/>
          <w:color w:val="333333"/>
          <w:sz w:val="20"/>
          <w:szCs w:val="20"/>
          <w:shd w:val="clear" w:color="auto" w:fill="FFFFFF"/>
        </w:rPr>
        <w:t>medicine</w:t>
      </w:r>
      <w:r w:rsidR="00F11669">
        <w:rPr>
          <w:rFonts w:cs="Times New Roman" w:hint="eastAsia"/>
          <w:color w:val="333333"/>
          <w:sz w:val="20"/>
          <w:szCs w:val="20"/>
          <w:shd w:val="clear" w:color="auto" w:fill="FFFFFF"/>
        </w:rPr>
        <w:t>,</w:t>
      </w:r>
      <w:r w:rsidR="00F11669">
        <w:rPr>
          <w:rFonts w:cs="Times New Roman" w:hint="eastAsia"/>
          <w:color w:val="333333"/>
          <w:sz w:val="20"/>
          <w:szCs w:val="20"/>
          <w:shd w:val="clear" w:color="auto" w:fill="FFFFFF"/>
        </w:rPr>
        <w:t>然后后边</w:t>
      </w:r>
      <w:proofErr w:type="gramStart"/>
      <w:r w:rsidR="00F11669">
        <w:rPr>
          <w:rFonts w:cs="Times New Roman" w:hint="eastAsia"/>
          <w:color w:val="333333"/>
          <w:sz w:val="20"/>
          <w:szCs w:val="20"/>
          <w:shd w:val="clear" w:color="auto" w:fill="FFFFFF"/>
        </w:rPr>
        <w:t>是建表语句</w:t>
      </w:r>
      <w:proofErr w:type="gramEnd"/>
      <w:r w:rsidR="00F11669">
        <w:rPr>
          <w:rFonts w:cs="Times New Roman" w:hint="eastAsia"/>
          <w:color w:val="333333"/>
          <w:sz w:val="20"/>
          <w:szCs w:val="20"/>
          <w:shd w:val="clear" w:color="auto" w:fill="FFFFFF"/>
        </w:rPr>
        <w:t>。</w:t>
      </w:r>
    </w:p>
    <w:tbl>
      <w:tblPr>
        <w:tblStyle w:val="ab"/>
        <w:tblW w:w="7101" w:type="dxa"/>
        <w:jc w:val="center"/>
        <w:tblLook w:val="04A0" w:firstRow="1" w:lastRow="0" w:firstColumn="1" w:lastColumn="0" w:noHBand="0" w:noVBand="1"/>
      </w:tblPr>
      <w:tblGrid>
        <w:gridCol w:w="1702"/>
        <w:gridCol w:w="1554"/>
        <w:gridCol w:w="1564"/>
        <w:gridCol w:w="1129"/>
        <w:gridCol w:w="1152"/>
      </w:tblGrid>
      <w:tr w:rsidR="00187FEB" w:rsidRPr="00187FEB" w14:paraId="4F127182" w14:textId="77777777" w:rsidTr="00187FEB">
        <w:trPr>
          <w:trHeight w:val="300"/>
          <w:jc w:val="center"/>
        </w:trPr>
        <w:tc>
          <w:tcPr>
            <w:tcW w:w="1702" w:type="dxa"/>
            <w:noWrap/>
            <w:vAlign w:val="center"/>
            <w:hideMark/>
          </w:tcPr>
          <w:p w14:paraId="0F11742D" w14:textId="77777777" w:rsidR="00187FEB" w:rsidRPr="00187FEB" w:rsidRDefault="00187FEB" w:rsidP="00187FEB">
            <w:pPr>
              <w:jc w:val="center"/>
            </w:pPr>
            <w:r w:rsidRPr="00187FEB">
              <w:t>字段</w:t>
            </w:r>
          </w:p>
        </w:tc>
        <w:tc>
          <w:tcPr>
            <w:tcW w:w="1554" w:type="dxa"/>
            <w:noWrap/>
            <w:vAlign w:val="center"/>
            <w:hideMark/>
          </w:tcPr>
          <w:p w14:paraId="2BA2A662" w14:textId="77777777" w:rsidR="00187FEB" w:rsidRPr="00187FEB" w:rsidRDefault="00187FEB" w:rsidP="00187FEB">
            <w:pPr>
              <w:jc w:val="center"/>
            </w:pPr>
            <w:r w:rsidRPr="00187FEB">
              <w:t>中文名称</w:t>
            </w:r>
          </w:p>
        </w:tc>
        <w:tc>
          <w:tcPr>
            <w:tcW w:w="1564" w:type="dxa"/>
            <w:noWrap/>
            <w:vAlign w:val="center"/>
            <w:hideMark/>
          </w:tcPr>
          <w:p w14:paraId="19D5D4BF" w14:textId="77777777" w:rsidR="00187FEB" w:rsidRPr="00187FEB" w:rsidRDefault="00187FEB" w:rsidP="00187FEB">
            <w:pPr>
              <w:jc w:val="center"/>
            </w:pPr>
            <w:r w:rsidRPr="00187FEB">
              <w:t>数据类型</w:t>
            </w:r>
          </w:p>
        </w:tc>
        <w:tc>
          <w:tcPr>
            <w:tcW w:w="1129" w:type="dxa"/>
            <w:noWrap/>
            <w:vAlign w:val="center"/>
            <w:hideMark/>
          </w:tcPr>
          <w:p w14:paraId="3B4F6061" w14:textId="77777777" w:rsidR="00187FEB" w:rsidRPr="00187FEB" w:rsidRDefault="00187FEB" w:rsidP="00187FEB">
            <w:pPr>
              <w:jc w:val="center"/>
            </w:pPr>
            <w:r w:rsidRPr="00187FEB">
              <w:t>长度</w:t>
            </w:r>
          </w:p>
        </w:tc>
        <w:tc>
          <w:tcPr>
            <w:tcW w:w="1152" w:type="dxa"/>
            <w:noWrap/>
            <w:vAlign w:val="center"/>
            <w:hideMark/>
          </w:tcPr>
          <w:p w14:paraId="6F313D88" w14:textId="77777777" w:rsidR="00187FEB" w:rsidRPr="00187FEB" w:rsidRDefault="00187FEB" w:rsidP="00187FEB">
            <w:pPr>
              <w:jc w:val="center"/>
            </w:pPr>
            <w:r w:rsidRPr="00187FEB">
              <w:t>索引</w:t>
            </w:r>
          </w:p>
        </w:tc>
      </w:tr>
      <w:tr w:rsidR="00187FEB" w:rsidRPr="00187FEB" w14:paraId="3825DDBD" w14:textId="77777777" w:rsidTr="00187FEB">
        <w:trPr>
          <w:trHeight w:val="288"/>
          <w:jc w:val="center"/>
        </w:trPr>
        <w:tc>
          <w:tcPr>
            <w:tcW w:w="1702" w:type="dxa"/>
            <w:noWrap/>
            <w:vAlign w:val="center"/>
            <w:hideMark/>
          </w:tcPr>
          <w:p w14:paraId="11995FAC" w14:textId="77777777" w:rsidR="00187FEB" w:rsidRPr="00187FEB" w:rsidRDefault="00187FEB" w:rsidP="00187FEB">
            <w:pPr>
              <w:jc w:val="center"/>
            </w:pPr>
            <w:r w:rsidRPr="00187FEB">
              <w:t>id</w:t>
            </w:r>
          </w:p>
        </w:tc>
        <w:tc>
          <w:tcPr>
            <w:tcW w:w="1554" w:type="dxa"/>
            <w:noWrap/>
            <w:vAlign w:val="center"/>
            <w:hideMark/>
          </w:tcPr>
          <w:p w14:paraId="43F7FBFC" w14:textId="77777777" w:rsidR="00187FEB" w:rsidRPr="00187FEB" w:rsidRDefault="00187FEB" w:rsidP="00187FEB">
            <w:pPr>
              <w:jc w:val="center"/>
            </w:pPr>
            <w:r w:rsidRPr="00187FEB">
              <w:t>主键</w:t>
            </w:r>
            <w:r w:rsidRPr="00187FEB">
              <w:t>id</w:t>
            </w:r>
          </w:p>
        </w:tc>
        <w:tc>
          <w:tcPr>
            <w:tcW w:w="1564" w:type="dxa"/>
            <w:noWrap/>
            <w:vAlign w:val="center"/>
            <w:hideMark/>
          </w:tcPr>
          <w:p w14:paraId="1B8ADCB9" w14:textId="77777777" w:rsidR="00187FEB" w:rsidRPr="00187FEB" w:rsidRDefault="00187FEB" w:rsidP="00187FEB">
            <w:pPr>
              <w:jc w:val="center"/>
            </w:pPr>
            <w:proofErr w:type="spellStart"/>
            <w:r w:rsidRPr="00187FEB">
              <w:t>int</w:t>
            </w:r>
            <w:proofErr w:type="spellEnd"/>
            <w:r w:rsidRPr="00187FEB">
              <w:t>(11)</w:t>
            </w:r>
          </w:p>
        </w:tc>
        <w:tc>
          <w:tcPr>
            <w:tcW w:w="1129" w:type="dxa"/>
            <w:noWrap/>
            <w:vAlign w:val="center"/>
            <w:hideMark/>
          </w:tcPr>
          <w:p w14:paraId="39426772" w14:textId="77777777" w:rsidR="00187FEB" w:rsidRPr="00187FEB" w:rsidRDefault="00187FEB" w:rsidP="00187FEB">
            <w:pPr>
              <w:jc w:val="center"/>
            </w:pPr>
            <w:r w:rsidRPr="00187FEB">
              <w:t>11</w:t>
            </w:r>
          </w:p>
        </w:tc>
        <w:tc>
          <w:tcPr>
            <w:tcW w:w="1152" w:type="dxa"/>
            <w:noWrap/>
            <w:vAlign w:val="center"/>
            <w:hideMark/>
          </w:tcPr>
          <w:p w14:paraId="438749C5" w14:textId="77777777" w:rsidR="00187FEB" w:rsidRPr="00187FEB" w:rsidRDefault="00187FEB" w:rsidP="00187FEB">
            <w:pPr>
              <w:jc w:val="center"/>
            </w:pPr>
            <w:r w:rsidRPr="00187FEB">
              <w:t>PRI</w:t>
            </w:r>
          </w:p>
        </w:tc>
      </w:tr>
      <w:tr w:rsidR="00187FEB" w:rsidRPr="00187FEB" w14:paraId="331365E2" w14:textId="77777777" w:rsidTr="00187FEB">
        <w:trPr>
          <w:trHeight w:val="288"/>
          <w:jc w:val="center"/>
        </w:trPr>
        <w:tc>
          <w:tcPr>
            <w:tcW w:w="1702" w:type="dxa"/>
            <w:noWrap/>
            <w:vAlign w:val="center"/>
            <w:hideMark/>
          </w:tcPr>
          <w:p w14:paraId="1FB866F7" w14:textId="77777777" w:rsidR="00187FEB" w:rsidRPr="00187FEB" w:rsidRDefault="00187FEB" w:rsidP="00187FEB">
            <w:pPr>
              <w:jc w:val="center"/>
            </w:pPr>
            <w:r w:rsidRPr="00187FEB">
              <w:t>compound</w:t>
            </w:r>
          </w:p>
        </w:tc>
        <w:tc>
          <w:tcPr>
            <w:tcW w:w="1554" w:type="dxa"/>
            <w:noWrap/>
            <w:vAlign w:val="center"/>
            <w:hideMark/>
          </w:tcPr>
          <w:p w14:paraId="0052DA44" w14:textId="77777777" w:rsidR="00187FEB" w:rsidRPr="00187FEB" w:rsidRDefault="00187FEB" w:rsidP="00187FEB">
            <w:pPr>
              <w:jc w:val="center"/>
            </w:pPr>
            <w:r w:rsidRPr="00187FEB">
              <w:t>化合物编号</w:t>
            </w:r>
          </w:p>
        </w:tc>
        <w:tc>
          <w:tcPr>
            <w:tcW w:w="1564" w:type="dxa"/>
            <w:noWrap/>
            <w:vAlign w:val="center"/>
            <w:hideMark/>
          </w:tcPr>
          <w:p w14:paraId="058C0F97" w14:textId="77777777" w:rsidR="00187FEB" w:rsidRPr="00187FEB" w:rsidRDefault="00187FEB" w:rsidP="005A323D">
            <w:pPr>
              <w:jc w:val="center"/>
            </w:pPr>
            <w:r w:rsidRPr="00187FEB">
              <w:t>varchar(</w:t>
            </w:r>
            <w:r w:rsidR="005A323D">
              <w:t>32</w:t>
            </w:r>
            <w:r w:rsidRPr="00187FEB">
              <w:t>)</w:t>
            </w:r>
          </w:p>
        </w:tc>
        <w:tc>
          <w:tcPr>
            <w:tcW w:w="1129" w:type="dxa"/>
            <w:noWrap/>
            <w:vAlign w:val="center"/>
            <w:hideMark/>
          </w:tcPr>
          <w:p w14:paraId="693EBFC3" w14:textId="77777777" w:rsidR="00187FEB" w:rsidRPr="00187FEB" w:rsidRDefault="00187FEB" w:rsidP="00187FEB">
            <w:pPr>
              <w:jc w:val="center"/>
            </w:pPr>
            <w:r w:rsidRPr="00187FEB">
              <w:t>20</w:t>
            </w:r>
          </w:p>
        </w:tc>
        <w:tc>
          <w:tcPr>
            <w:tcW w:w="1152" w:type="dxa"/>
            <w:noWrap/>
            <w:vAlign w:val="center"/>
            <w:hideMark/>
          </w:tcPr>
          <w:p w14:paraId="274F94FD" w14:textId="77777777" w:rsidR="00187FEB" w:rsidRPr="00187FEB" w:rsidRDefault="00187FEB" w:rsidP="00187FEB">
            <w:pPr>
              <w:jc w:val="center"/>
            </w:pPr>
          </w:p>
        </w:tc>
      </w:tr>
      <w:tr w:rsidR="00187FEB" w:rsidRPr="00187FEB" w14:paraId="3D24042E" w14:textId="77777777" w:rsidTr="00187FEB">
        <w:trPr>
          <w:trHeight w:val="288"/>
          <w:jc w:val="center"/>
        </w:trPr>
        <w:tc>
          <w:tcPr>
            <w:tcW w:w="1702" w:type="dxa"/>
            <w:noWrap/>
            <w:vAlign w:val="center"/>
            <w:hideMark/>
          </w:tcPr>
          <w:p w14:paraId="0A385CE1" w14:textId="77777777" w:rsidR="00187FEB" w:rsidRPr="00187FEB" w:rsidRDefault="00187FEB" w:rsidP="00187FEB">
            <w:pPr>
              <w:jc w:val="center"/>
            </w:pPr>
            <w:r w:rsidRPr="00187FEB">
              <w:lastRenderedPageBreak/>
              <w:t>name</w:t>
            </w:r>
          </w:p>
        </w:tc>
        <w:tc>
          <w:tcPr>
            <w:tcW w:w="1554" w:type="dxa"/>
            <w:noWrap/>
            <w:vAlign w:val="center"/>
            <w:hideMark/>
          </w:tcPr>
          <w:p w14:paraId="2F4FEC0C" w14:textId="77777777" w:rsidR="00187FEB" w:rsidRPr="00187FEB" w:rsidRDefault="00187FEB" w:rsidP="00187FEB">
            <w:pPr>
              <w:jc w:val="center"/>
            </w:pPr>
            <w:r w:rsidRPr="00187FEB">
              <w:t>化合物名称</w:t>
            </w:r>
          </w:p>
        </w:tc>
        <w:tc>
          <w:tcPr>
            <w:tcW w:w="1564" w:type="dxa"/>
            <w:noWrap/>
            <w:vAlign w:val="center"/>
            <w:hideMark/>
          </w:tcPr>
          <w:p w14:paraId="281F46B4" w14:textId="77777777" w:rsidR="00187FEB" w:rsidRPr="00187FEB" w:rsidRDefault="00187FEB" w:rsidP="00187FEB">
            <w:pPr>
              <w:jc w:val="center"/>
            </w:pPr>
            <w:r w:rsidRPr="00187FEB">
              <w:t>varchar(256)</w:t>
            </w:r>
          </w:p>
        </w:tc>
        <w:tc>
          <w:tcPr>
            <w:tcW w:w="1129" w:type="dxa"/>
            <w:noWrap/>
            <w:vAlign w:val="center"/>
            <w:hideMark/>
          </w:tcPr>
          <w:p w14:paraId="52E81FA9" w14:textId="77777777" w:rsidR="00187FEB" w:rsidRPr="00187FEB" w:rsidRDefault="00187FEB" w:rsidP="00187FEB">
            <w:pPr>
              <w:jc w:val="center"/>
            </w:pPr>
            <w:r w:rsidRPr="00187FEB">
              <w:t>256</w:t>
            </w:r>
          </w:p>
        </w:tc>
        <w:tc>
          <w:tcPr>
            <w:tcW w:w="1152" w:type="dxa"/>
            <w:noWrap/>
            <w:vAlign w:val="center"/>
            <w:hideMark/>
          </w:tcPr>
          <w:p w14:paraId="2E13800B" w14:textId="77777777" w:rsidR="00187FEB" w:rsidRPr="00187FEB" w:rsidRDefault="00187FEB" w:rsidP="00187FEB">
            <w:pPr>
              <w:jc w:val="center"/>
            </w:pPr>
          </w:p>
        </w:tc>
      </w:tr>
      <w:tr w:rsidR="00187FEB" w:rsidRPr="00187FEB" w14:paraId="15A34109" w14:textId="77777777" w:rsidTr="00187FEB">
        <w:trPr>
          <w:trHeight w:val="288"/>
          <w:jc w:val="center"/>
        </w:trPr>
        <w:tc>
          <w:tcPr>
            <w:tcW w:w="1702" w:type="dxa"/>
            <w:noWrap/>
            <w:vAlign w:val="center"/>
            <w:hideMark/>
          </w:tcPr>
          <w:p w14:paraId="29C13EEA" w14:textId="77777777" w:rsidR="00187FEB" w:rsidRPr="00187FEB" w:rsidRDefault="00187FEB" w:rsidP="00187FEB">
            <w:pPr>
              <w:jc w:val="center"/>
            </w:pPr>
            <w:r w:rsidRPr="00187FEB">
              <w:t>drug</w:t>
            </w:r>
          </w:p>
        </w:tc>
        <w:tc>
          <w:tcPr>
            <w:tcW w:w="1554" w:type="dxa"/>
            <w:noWrap/>
            <w:vAlign w:val="center"/>
            <w:hideMark/>
          </w:tcPr>
          <w:p w14:paraId="7597678E" w14:textId="77777777" w:rsidR="00187FEB" w:rsidRPr="00187FEB" w:rsidRDefault="00187FEB" w:rsidP="00187FEB">
            <w:pPr>
              <w:jc w:val="center"/>
            </w:pPr>
            <w:r w:rsidRPr="00187FEB">
              <w:t>药品名称</w:t>
            </w:r>
          </w:p>
        </w:tc>
        <w:tc>
          <w:tcPr>
            <w:tcW w:w="1564" w:type="dxa"/>
            <w:noWrap/>
            <w:vAlign w:val="center"/>
            <w:hideMark/>
          </w:tcPr>
          <w:p w14:paraId="4C6C968A" w14:textId="77777777" w:rsidR="00187FEB" w:rsidRPr="00187FEB" w:rsidRDefault="00187FEB" w:rsidP="00187FEB">
            <w:pPr>
              <w:jc w:val="center"/>
            </w:pPr>
            <w:r w:rsidRPr="00187FEB">
              <w:t>varchar(100)</w:t>
            </w:r>
          </w:p>
        </w:tc>
        <w:tc>
          <w:tcPr>
            <w:tcW w:w="1129" w:type="dxa"/>
            <w:noWrap/>
            <w:vAlign w:val="center"/>
            <w:hideMark/>
          </w:tcPr>
          <w:p w14:paraId="7CD811F5" w14:textId="77777777" w:rsidR="00187FEB" w:rsidRPr="00187FEB" w:rsidRDefault="00187FEB" w:rsidP="00187FEB">
            <w:pPr>
              <w:jc w:val="center"/>
            </w:pPr>
            <w:r w:rsidRPr="00187FEB">
              <w:t>100</w:t>
            </w:r>
          </w:p>
        </w:tc>
        <w:tc>
          <w:tcPr>
            <w:tcW w:w="1152" w:type="dxa"/>
            <w:noWrap/>
            <w:vAlign w:val="center"/>
            <w:hideMark/>
          </w:tcPr>
          <w:p w14:paraId="0835DE71" w14:textId="77777777" w:rsidR="00187FEB" w:rsidRPr="00187FEB" w:rsidRDefault="00187FEB" w:rsidP="00187FEB">
            <w:pPr>
              <w:jc w:val="center"/>
            </w:pPr>
          </w:p>
        </w:tc>
      </w:tr>
    </w:tbl>
    <w:p w14:paraId="3302C1A6" w14:textId="77777777" w:rsidR="00215CCA" w:rsidRDefault="00187FEB" w:rsidP="00C363FD">
      <w:proofErr w:type="gramStart"/>
      <w:r>
        <w:rPr>
          <w:rFonts w:hint="eastAsia"/>
        </w:rPr>
        <w:t>建表语句</w:t>
      </w:r>
      <w:proofErr w:type="gramEnd"/>
      <w:r w:rsidR="00A71A40">
        <w:rPr>
          <w:rFonts w:hint="eastAsia"/>
        </w:rPr>
        <w:t>：</w:t>
      </w:r>
    </w:p>
    <w:p w14:paraId="0BCBCCCF" w14:textId="77777777" w:rsidR="00A71A40" w:rsidRPr="00D8029A" w:rsidRDefault="00A71A40" w:rsidP="00C363FD">
      <w:r>
        <w:rPr>
          <w:rFonts w:hint="eastAsia"/>
        </w:rPr>
        <w:t>C</w:t>
      </w:r>
      <w:r>
        <w:t xml:space="preserve">REATE TABLE </w:t>
      </w:r>
      <w:proofErr w:type="gramStart"/>
      <w:r>
        <w:rPr>
          <w:rFonts w:hint="eastAsia"/>
        </w:rPr>
        <w:t>medicine</w:t>
      </w:r>
      <w:r>
        <w:t>(</w:t>
      </w:r>
      <w:proofErr w:type="gramEnd"/>
      <w:r>
        <w:t xml:space="preserve">id </w:t>
      </w:r>
      <w:proofErr w:type="spellStart"/>
      <w:r>
        <w:t>int</w:t>
      </w:r>
      <w:proofErr w:type="spellEnd"/>
      <w:r>
        <w:t xml:space="preserve">(11) primary key </w:t>
      </w:r>
      <w:proofErr w:type="spellStart"/>
      <w:r>
        <w:t>auto_increment,compound</w:t>
      </w:r>
      <w:proofErr w:type="spellEnd"/>
      <w:r>
        <w:t xml:space="preserve"> varchar(</w:t>
      </w:r>
      <w:r w:rsidR="00B907B6">
        <w:t>32</w:t>
      </w:r>
      <w:r>
        <w:t>),name varchar(256),drug varchar(100));</w:t>
      </w:r>
    </w:p>
    <w:p w14:paraId="247CC9F6" w14:textId="77777777" w:rsidR="00960B3B" w:rsidRDefault="00D3196C" w:rsidP="00C363FD">
      <w:r>
        <w:rPr>
          <w:rFonts w:hint="eastAsia"/>
        </w:rPr>
        <w:t>上面的两张表可以进行药品</w:t>
      </w:r>
      <w:r>
        <w:rPr>
          <w:rFonts w:hint="eastAsia"/>
        </w:rPr>
        <w:t>-</w:t>
      </w:r>
      <w:r>
        <w:rPr>
          <w:rFonts w:hint="eastAsia"/>
        </w:rPr>
        <w:t>成分</w:t>
      </w:r>
      <w:r>
        <w:rPr>
          <w:rFonts w:hint="eastAsia"/>
        </w:rPr>
        <w:t>-</w:t>
      </w:r>
      <w:r>
        <w:rPr>
          <w:rFonts w:hint="eastAsia"/>
        </w:rPr>
        <w:t>靶点的分析。另外由于表</w:t>
      </w:r>
      <w:r>
        <w:rPr>
          <w:rFonts w:hint="eastAsia"/>
        </w:rPr>
        <w:t>result</w:t>
      </w:r>
      <w:r>
        <w:rPr>
          <w:rFonts w:hint="eastAsia"/>
        </w:rPr>
        <w:t>中存储着对应的打分，这就表明，这里可以根据</w:t>
      </w:r>
      <w:r w:rsidR="00714E42">
        <w:rPr>
          <w:rFonts w:hint="eastAsia"/>
        </w:rPr>
        <w:t>表里的打分</w:t>
      </w:r>
      <w:proofErr w:type="gramStart"/>
      <w:r w:rsidR="00714E42">
        <w:rPr>
          <w:rFonts w:hint="eastAsia"/>
        </w:rPr>
        <w:t>进行进行</w:t>
      </w:r>
      <w:proofErr w:type="gramEnd"/>
      <w:r w:rsidR="00714E42">
        <w:rPr>
          <w:rFonts w:hint="eastAsia"/>
        </w:rPr>
        <w:t>筛选，选出打分是合理的结果进行再使用</w:t>
      </w:r>
      <w:proofErr w:type="spellStart"/>
      <w:r w:rsidR="00714E42">
        <w:rPr>
          <w:rFonts w:hint="eastAsia"/>
        </w:rPr>
        <w:t>C</w:t>
      </w:r>
      <w:r w:rsidR="00714E42">
        <w:t>ytoscape</w:t>
      </w:r>
      <w:proofErr w:type="spellEnd"/>
      <w:r w:rsidR="00714E42">
        <w:rPr>
          <w:rFonts w:hint="eastAsia"/>
        </w:rPr>
        <w:t>软件进行数据的分析。</w:t>
      </w:r>
    </w:p>
    <w:p w14:paraId="625CB503" w14:textId="77777777" w:rsidR="00960B3B" w:rsidRDefault="002B1611" w:rsidP="00A21C19">
      <w:pPr>
        <w:ind w:firstLine="420"/>
      </w:pPr>
      <w:r>
        <w:rPr>
          <w:rFonts w:hint="eastAsia"/>
        </w:rPr>
        <w:t>除了上述的对接</w:t>
      </w:r>
      <w:r w:rsidR="009B1EF7">
        <w:rPr>
          <w:rFonts w:hint="eastAsia"/>
        </w:rPr>
        <w:t>设计外，后续还有一些东西，主要是</w:t>
      </w:r>
      <w:r w:rsidR="003E655C">
        <w:rPr>
          <w:rFonts w:hint="eastAsia"/>
        </w:rPr>
        <w:t>进行后续页面数据的</w:t>
      </w:r>
      <w:proofErr w:type="gramStart"/>
      <w:r w:rsidR="003E655C">
        <w:rPr>
          <w:rFonts w:hint="eastAsia"/>
        </w:rPr>
        <w:t>爬取</w:t>
      </w:r>
      <w:r w:rsidR="00C30B3C">
        <w:rPr>
          <w:rFonts w:hint="eastAsia"/>
        </w:rPr>
        <w:t>,</w:t>
      </w:r>
      <w:proofErr w:type="gramEnd"/>
      <w:r w:rsidR="00C30B3C">
        <w:rPr>
          <w:rFonts w:hint="eastAsia"/>
        </w:rPr>
        <w:t>现在的情况是如何进行这个页面的定位</w:t>
      </w:r>
      <w:r w:rsidR="000D306F">
        <w:rPr>
          <w:rFonts w:hint="eastAsia"/>
        </w:rPr>
        <w:t>。</w:t>
      </w:r>
      <w:r w:rsidR="00A21C19">
        <w:rPr>
          <w:rFonts w:hint="eastAsia"/>
        </w:rPr>
        <w:t>但是，我们发现这个数据实际上是可以下载到本地的，页面中存在这样的下载按钮，</w:t>
      </w:r>
    </w:p>
    <w:p w14:paraId="19991B58" w14:textId="77777777" w:rsidR="00A21C19" w:rsidRDefault="00A21C19" w:rsidP="00A21C19">
      <w:pPr>
        <w:ind w:firstLine="420"/>
      </w:pPr>
    </w:p>
    <w:p w14:paraId="21BABDFC" w14:textId="77777777" w:rsidR="00A21C19" w:rsidRDefault="00A21C19" w:rsidP="00A21C19">
      <w:pPr>
        <w:ind w:firstLine="420"/>
      </w:pPr>
    </w:p>
    <w:p w14:paraId="14173D2C" w14:textId="77777777" w:rsidR="00A21C19" w:rsidRPr="00D3196C" w:rsidRDefault="00A21C19" w:rsidP="00A21C19">
      <w:pPr>
        <w:ind w:firstLine="420"/>
      </w:pPr>
    </w:p>
    <w:p w14:paraId="5A92858B" w14:textId="77777777" w:rsidR="00540A60" w:rsidRDefault="004A6B6C" w:rsidP="004A6B6C">
      <w:pPr>
        <w:pStyle w:val="2"/>
      </w:pPr>
      <w:r>
        <w:rPr>
          <w:rFonts w:hint="eastAsia"/>
        </w:rPr>
        <w:t>对接中的问题</w:t>
      </w:r>
    </w:p>
    <w:p w14:paraId="421A070E" w14:textId="77777777" w:rsidR="00897F3D" w:rsidRDefault="00CB1025" w:rsidP="00897F3D">
      <w:pPr>
        <w:ind w:firstLine="420"/>
      </w:pPr>
      <w:r>
        <w:rPr>
          <w:rFonts w:hint="eastAsia"/>
        </w:rPr>
        <w:t>在对接操作中遇到一些问题，这些问题也是后期需要解决的方面</w:t>
      </w:r>
      <w:r w:rsidR="00897F3D">
        <w:rPr>
          <w:rFonts w:hint="eastAsia"/>
        </w:rPr>
        <w:t>。</w:t>
      </w:r>
    </w:p>
    <w:p w14:paraId="7B8D6A97" w14:textId="77777777" w:rsidR="00897F3D" w:rsidRPr="00897F3D" w:rsidRDefault="00897F3D" w:rsidP="00897F3D">
      <w:r>
        <w:t>1.</w:t>
      </w:r>
      <w:r>
        <w:rPr>
          <w:rFonts w:hint="eastAsia"/>
        </w:rPr>
        <w:t>对接中需要上传文件，但是这里我们发现</w:t>
      </w:r>
      <w:r w:rsidR="00B00DBA">
        <w:rPr>
          <w:rFonts w:hint="eastAsia"/>
        </w:rPr>
        <w:t>上传文件遇到下面的页面不能关闭的问题，</w:t>
      </w:r>
      <w:r w:rsidR="001C0B7A">
        <w:rPr>
          <w:rFonts w:hint="eastAsia"/>
        </w:rPr>
        <w:t>下面是对接中遇到的页面，这个页面的情况就是，页面出现一个“文件上传”小框，但是这个框的话在整个的操作完成后是不能进行关闭的，搜索发现针对</w:t>
      </w:r>
      <w:r w:rsidR="00AA2A62">
        <w:rPr>
          <w:rFonts w:hint="eastAsia"/>
        </w:rPr>
        <w:t>这种情况</w:t>
      </w:r>
      <w:r w:rsidR="000A7B7D">
        <w:rPr>
          <w:rFonts w:hint="eastAsia"/>
        </w:rPr>
        <w:t>，是需要使用另外的一种工具来做的，那就是</w:t>
      </w:r>
      <w:proofErr w:type="spellStart"/>
      <w:r w:rsidR="00C24177" w:rsidRPr="00C24177">
        <w:t>autoit</w:t>
      </w:r>
      <w:proofErr w:type="spellEnd"/>
      <w:r w:rsidR="00C24177">
        <w:rPr>
          <w:rFonts w:hint="eastAsia"/>
        </w:rPr>
        <w:t>，这个小工具后期可以进行修改，完善脚本的使用</w:t>
      </w:r>
      <w:r w:rsidR="00B8624F">
        <w:rPr>
          <w:rFonts w:hint="eastAsia"/>
        </w:rPr>
        <w:t>。</w:t>
      </w:r>
    </w:p>
    <w:p w14:paraId="7B3F2022" w14:textId="77777777" w:rsidR="001836E3" w:rsidRDefault="001C0B7A" w:rsidP="00C363FD">
      <w:r>
        <w:rPr>
          <w:noProof/>
        </w:rPr>
        <w:drawing>
          <wp:inline distT="0" distB="0" distL="0" distR="0" wp14:anchorId="0128DBFD" wp14:editId="178C275E">
            <wp:extent cx="5274310" cy="3634105"/>
            <wp:effectExtent l="0" t="0" r="254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634105"/>
                    </a:xfrm>
                    <a:prstGeom prst="rect">
                      <a:avLst/>
                    </a:prstGeom>
                  </pic:spPr>
                </pic:pic>
              </a:graphicData>
            </a:graphic>
          </wp:inline>
        </w:drawing>
      </w:r>
    </w:p>
    <w:p w14:paraId="3FC0AD2A" w14:textId="77777777" w:rsidR="005B4FE8" w:rsidRDefault="005B4FE8" w:rsidP="00C363FD"/>
    <w:p w14:paraId="5DC004FD" w14:textId="77777777" w:rsidR="005B4FE8" w:rsidRDefault="005B4FE8" w:rsidP="00C363FD"/>
    <w:p w14:paraId="2A8C4ADC" w14:textId="77777777" w:rsidR="005B4FE8" w:rsidRDefault="005B4FE8" w:rsidP="00C363FD"/>
    <w:p w14:paraId="63209171" w14:textId="77777777" w:rsidR="002F0067" w:rsidRDefault="002F0067" w:rsidP="00C363FD"/>
    <w:p w14:paraId="73788CBD" w14:textId="77777777" w:rsidR="005B4FE8" w:rsidRDefault="005B4FE8" w:rsidP="00C363FD"/>
    <w:p w14:paraId="72BC360E" w14:textId="77777777" w:rsidR="001836E3" w:rsidRDefault="0049364E" w:rsidP="00C363FD">
      <w:r>
        <w:rPr>
          <w:rFonts w:hint="eastAsia"/>
        </w:rPr>
        <w:t>2</w:t>
      </w:r>
      <w:r>
        <w:t>.</w:t>
      </w:r>
      <w:r>
        <w:rPr>
          <w:rFonts w:hint="eastAsia"/>
        </w:rPr>
        <w:t>在进行</w:t>
      </w:r>
      <w:r w:rsidR="004C3B14">
        <w:rPr>
          <w:rFonts w:hint="eastAsia"/>
        </w:rPr>
        <w:t>自动化操作的时候，中间会遇到一些问题，那就是</w:t>
      </w:r>
      <w:r w:rsidR="00C310CD">
        <w:rPr>
          <w:rFonts w:hint="eastAsia"/>
        </w:rPr>
        <w:t>需要一些异常处理机制，在进行开发的时候，异常处理机制是十分需要的，这里</w:t>
      </w:r>
      <w:r w:rsidR="00033463">
        <w:rPr>
          <w:rFonts w:hint="eastAsia"/>
        </w:rPr>
        <w:t>有一个问题就是，在进行页面访问的时候</w:t>
      </w:r>
      <w:r w:rsidR="00905827">
        <w:rPr>
          <w:rFonts w:hint="eastAsia"/>
        </w:rPr>
        <w:t>需要判断这个是不是</w:t>
      </w:r>
      <w:r w:rsidR="009150EF">
        <w:rPr>
          <w:rFonts w:hint="eastAsia"/>
        </w:rPr>
        <w:t>可以直接找到</w:t>
      </w:r>
      <w:r w:rsidR="009150EF">
        <w:rPr>
          <w:rFonts w:hint="eastAsia"/>
        </w:rPr>
        <w:t>J</w:t>
      </w:r>
      <w:r w:rsidR="009150EF">
        <w:t>S</w:t>
      </w:r>
      <w:r w:rsidR="009150EF">
        <w:rPr>
          <w:rFonts w:hint="eastAsia"/>
        </w:rPr>
        <w:t>执行的时长</w:t>
      </w:r>
      <w:r w:rsidR="002B16A4">
        <w:rPr>
          <w:rFonts w:hint="eastAsia"/>
        </w:rPr>
        <w:t>，</w:t>
      </w:r>
      <w:r w:rsidR="002D320E">
        <w:rPr>
          <w:rFonts w:hint="eastAsia"/>
        </w:rPr>
        <w:t>如果能够找到执行的时长，那么就能够不需要给定执行的时长，而是直接根据</w:t>
      </w:r>
      <w:r w:rsidR="004271AE">
        <w:rPr>
          <w:rFonts w:hint="eastAsia"/>
        </w:rPr>
        <w:t>J</w:t>
      </w:r>
      <w:r w:rsidR="004271AE">
        <w:t>S</w:t>
      </w:r>
      <w:r w:rsidR="004271AE">
        <w:rPr>
          <w:rFonts w:hint="eastAsia"/>
        </w:rPr>
        <w:t>执行的时长确定下一步的操作。</w:t>
      </w:r>
    </w:p>
    <w:p w14:paraId="3972999E" w14:textId="77777777" w:rsidR="001836E3" w:rsidRDefault="001836E3" w:rsidP="00C363FD"/>
    <w:p w14:paraId="7C7C16D7" w14:textId="77777777" w:rsidR="001836E3" w:rsidRDefault="001836E3" w:rsidP="00C363FD"/>
    <w:p w14:paraId="3F852B25" w14:textId="77777777" w:rsidR="001836E3" w:rsidRDefault="001836E3" w:rsidP="00C363FD"/>
    <w:p w14:paraId="72D4F9CA" w14:textId="77777777" w:rsidR="005B4FE8" w:rsidRDefault="005B4FE8" w:rsidP="00C363FD"/>
    <w:p w14:paraId="6F7FA1EE" w14:textId="77777777" w:rsidR="001836E3" w:rsidRDefault="000E743B" w:rsidP="00C363FD">
      <w:r>
        <w:rPr>
          <w:rFonts w:hint="eastAsia"/>
        </w:rPr>
        <w:t>3</w:t>
      </w:r>
      <w:r>
        <w:t>.</w:t>
      </w:r>
      <w:r>
        <w:rPr>
          <w:rFonts w:hint="eastAsia"/>
        </w:rPr>
        <w:t>前端页面需要进行一番的修改。在进行开发的时候，本实验发现，前端是一个需要注意的东西，现在</w:t>
      </w:r>
      <w:r w:rsidR="00C310CD">
        <w:rPr>
          <w:rFonts w:hint="eastAsia"/>
        </w:rPr>
        <w:t>的情况是，进行对接开发的时候，发现其实没有前端页面是比较烦的事情，这个时候可以考虑使用前端页面进行封装一下，使得程序的封装是比较完美的。这样的话就能比较好的显示出</w:t>
      </w:r>
      <w:r w:rsidR="007905AB">
        <w:rPr>
          <w:rFonts w:hint="eastAsia"/>
        </w:rPr>
        <w:t>效果。</w:t>
      </w:r>
    </w:p>
    <w:p w14:paraId="0E7428DE" w14:textId="77777777" w:rsidR="001836E3" w:rsidRDefault="00424DC7" w:rsidP="00C363FD">
      <w:r>
        <w:rPr>
          <w:rFonts w:hint="eastAsia"/>
        </w:rPr>
        <w:t>现在考虑的前端框架是</w:t>
      </w:r>
      <w:r>
        <w:t>JS</w:t>
      </w:r>
      <w:r>
        <w:rPr>
          <w:rFonts w:hint="eastAsia"/>
        </w:rPr>
        <w:t>或者是</w:t>
      </w:r>
      <w:proofErr w:type="spellStart"/>
      <w:r>
        <w:rPr>
          <w:rFonts w:hint="eastAsia"/>
        </w:rPr>
        <w:t>django</w:t>
      </w:r>
      <w:proofErr w:type="spellEnd"/>
      <w:r w:rsidR="001D4B0C">
        <w:rPr>
          <w:rFonts w:hint="eastAsia"/>
        </w:rPr>
        <w:t>框架进行</w:t>
      </w:r>
      <w:r w:rsidR="00692CE6">
        <w:rPr>
          <w:rFonts w:hint="eastAsia"/>
        </w:rPr>
        <w:t>相关的</w:t>
      </w:r>
    </w:p>
    <w:p w14:paraId="19507470" w14:textId="77777777" w:rsidR="00960B3B" w:rsidRDefault="00960B3B" w:rsidP="00C363FD"/>
    <w:p w14:paraId="3E8FB179" w14:textId="447C2CB1" w:rsidR="00960B3B" w:rsidRDefault="00960B3B" w:rsidP="00C363FD"/>
    <w:p w14:paraId="6ACB4B47" w14:textId="6D8CA835" w:rsidR="00856AB6" w:rsidRDefault="00856AB6" w:rsidP="00C363FD"/>
    <w:p w14:paraId="481DED05" w14:textId="4E17AE33" w:rsidR="00856AB6" w:rsidRDefault="00856AB6" w:rsidP="00C363FD"/>
    <w:p w14:paraId="7D82C0BA" w14:textId="3917F2E6" w:rsidR="00856AB6" w:rsidRDefault="00856AB6" w:rsidP="00856AB6">
      <w:pPr>
        <w:pStyle w:val="2"/>
      </w:pPr>
      <w:r>
        <w:rPr>
          <w:rFonts w:hint="eastAsia"/>
        </w:rPr>
        <w:t>通路分析</w:t>
      </w:r>
    </w:p>
    <w:p w14:paraId="66CE3087" w14:textId="36B648F2" w:rsidR="00856AB6" w:rsidRDefault="00856AB6" w:rsidP="00856AB6"/>
    <w:p w14:paraId="0A193CFD" w14:textId="56825E69" w:rsidR="00856AB6" w:rsidRDefault="00856AB6" w:rsidP="00856AB6"/>
    <w:p w14:paraId="626CC31A" w14:textId="19A0FEC1" w:rsidR="00856AB6" w:rsidRDefault="00856AB6" w:rsidP="00856AB6"/>
    <w:p w14:paraId="5059E60A" w14:textId="77777777" w:rsidR="00856AB6" w:rsidRPr="00856AB6" w:rsidRDefault="00856AB6" w:rsidP="00856AB6"/>
    <w:p w14:paraId="29983F0F" w14:textId="41F30446" w:rsidR="00754D90" w:rsidRDefault="00111390" w:rsidP="003210DD">
      <w:pPr>
        <w:pStyle w:val="2"/>
      </w:pPr>
      <w:r>
        <w:rPr>
          <w:rFonts w:hint="eastAsia"/>
        </w:rPr>
        <w:t>富集</w:t>
      </w:r>
      <w:r w:rsidR="00586F88">
        <w:rPr>
          <w:rFonts w:hint="eastAsia"/>
        </w:rPr>
        <w:t>分析</w:t>
      </w:r>
    </w:p>
    <w:p w14:paraId="50B7DC98" w14:textId="7791BD21" w:rsidR="003210DD" w:rsidRDefault="003210DD" w:rsidP="00A62D07">
      <w:pPr>
        <w:ind w:firstLine="420"/>
      </w:pPr>
      <w:r>
        <w:rPr>
          <w:rFonts w:hint="eastAsia"/>
        </w:rPr>
        <w:t>在完成对接的操作后，下面要做的就是进行</w:t>
      </w:r>
      <w:r w:rsidR="00BB7FC7">
        <w:rPr>
          <w:rFonts w:hint="eastAsia"/>
        </w:rPr>
        <w:t>基因富集的分析</w:t>
      </w:r>
      <w:r>
        <w:rPr>
          <w:rFonts w:hint="eastAsia"/>
        </w:rPr>
        <w:t>，这里进行富集操作使用的数据库是</w:t>
      </w:r>
      <w:r w:rsidR="00A600B6" w:rsidRPr="00A600B6">
        <w:t>DAVID</w:t>
      </w:r>
      <w:r w:rsidR="00A600B6">
        <w:rPr>
          <w:rFonts w:hint="eastAsia"/>
        </w:rPr>
        <w:t>、</w:t>
      </w:r>
      <w:r w:rsidR="00616F89" w:rsidRPr="00616F89">
        <w:t>STRING</w:t>
      </w:r>
      <w:r w:rsidR="00733AD4">
        <w:rPr>
          <w:rFonts w:hint="eastAsia"/>
        </w:rPr>
        <w:t>、</w:t>
      </w:r>
      <w:proofErr w:type="spellStart"/>
      <w:r w:rsidR="00733AD4" w:rsidRPr="00733AD4">
        <w:t>MsigDB</w:t>
      </w:r>
      <w:proofErr w:type="spellEnd"/>
      <w:r w:rsidR="00616F89">
        <w:rPr>
          <w:rFonts w:hint="eastAsia"/>
        </w:rPr>
        <w:t>这两个数据库可以进行</w:t>
      </w:r>
      <w:r w:rsidR="00BB7FC7">
        <w:rPr>
          <w:rFonts w:hint="eastAsia"/>
        </w:rPr>
        <w:t>基因富集的分析</w:t>
      </w:r>
      <w:r w:rsidR="00C8607C">
        <w:rPr>
          <w:rFonts w:hint="eastAsia"/>
        </w:rPr>
        <w:t>。下面对这些分析的工程进行相关的介绍与分析。</w:t>
      </w:r>
      <w:r w:rsidR="00756D83">
        <w:rPr>
          <w:rFonts w:hint="eastAsia"/>
        </w:rPr>
        <w:t>这里需要对富集分析进行一番的解释。</w:t>
      </w:r>
      <w:r w:rsidR="00A260C4">
        <w:rPr>
          <w:rFonts w:hint="eastAsia"/>
        </w:rPr>
        <w:t>所谓富集分析就是</w:t>
      </w:r>
    </w:p>
    <w:p w14:paraId="16B7864A" w14:textId="020150C3" w:rsidR="00A260C4" w:rsidRDefault="00A260C4" w:rsidP="00A62D07">
      <w:pPr>
        <w:ind w:firstLine="420"/>
      </w:pPr>
    </w:p>
    <w:p w14:paraId="0784096F" w14:textId="36D46B07" w:rsidR="00A260C4" w:rsidRDefault="00A260C4" w:rsidP="00A62D07">
      <w:pPr>
        <w:ind w:firstLine="420"/>
      </w:pPr>
    </w:p>
    <w:p w14:paraId="0E1AB4AD" w14:textId="0EA06099" w:rsidR="00A260C4" w:rsidRDefault="00A260C4" w:rsidP="00A62D07">
      <w:pPr>
        <w:ind w:firstLine="420"/>
      </w:pPr>
    </w:p>
    <w:p w14:paraId="39A68C5F" w14:textId="3ECBEAC4" w:rsidR="00A260C4" w:rsidRDefault="00A260C4" w:rsidP="00A62D07">
      <w:pPr>
        <w:ind w:firstLine="420"/>
      </w:pPr>
    </w:p>
    <w:p w14:paraId="2FFA2A09" w14:textId="77777777" w:rsidR="00A260C4" w:rsidRDefault="00A260C4" w:rsidP="00A62D07">
      <w:pPr>
        <w:ind w:firstLine="420"/>
      </w:pPr>
    </w:p>
    <w:p w14:paraId="38968B43" w14:textId="77777777" w:rsidR="00754D90" w:rsidRDefault="00A62D07" w:rsidP="00A62D07">
      <w:pPr>
        <w:pStyle w:val="3"/>
      </w:pPr>
      <w:r w:rsidRPr="00A62D07">
        <w:t>DAVID</w:t>
      </w:r>
    </w:p>
    <w:p w14:paraId="02694D3B" w14:textId="77777777" w:rsidR="00A600B6" w:rsidRDefault="00A600B6" w:rsidP="00C363FD"/>
    <w:p w14:paraId="1CC47347" w14:textId="77777777" w:rsidR="00754D90" w:rsidRDefault="00754D90" w:rsidP="0008106E">
      <w:pPr>
        <w:tabs>
          <w:tab w:val="left" w:pos="3376"/>
        </w:tabs>
      </w:pPr>
    </w:p>
    <w:p w14:paraId="37873008" w14:textId="77777777" w:rsidR="003B32A1" w:rsidRDefault="00A62D07" w:rsidP="00A62D07">
      <w:pPr>
        <w:pStyle w:val="3"/>
      </w:pPr>
      <w:proofErr w:type="spellStart"/>
      <w:r w:rsidRPr="00733AD4">
        <w:t>MsigDB</w:t>
      </w:r>
      <w:proofErr w:type="spellEnd"/>
    </w:p>
    <w:p w14:paraId="584A6717" w14:textId="77777777" w:rsidR="003B32A1" w:rsidRDefault="003B32A1" w:rsidP="00C363FD"/>
    <w:p w14:paraId="3961C26F" w14:textId="77777777" w:rsidR="003B32A1" w:rsidRDefault="003B32A1" w:rsidP="00C363FD"/>
    <w:p w14:paraId="766CF76F" w14:textId="77777777" w:rsidR="003B32A1" w:rsidRDefault="00A62D07" w:rsidP="00A62D07">
      <w:pPr>
        <w:pStyle w:val="3"/>
      </w:pPr>
      <w:r w:rsidRPr="00616F89">
        <w:t>STRING</w:t>
      </w:r>
    </w:p>
    <w:p w14:paraId="4D5D58BB" w14:textId="77777777" w:rsidR="007C7484" w:rsidRPr="007C7484" w:rsidRDefault="007C7484" w:rsidP="007C7484"/>
    <w:p w14:paraId="1121DE12" w14:textId="77777777" w:rsidR="007144E6" w:rsidRDefault="007144E6" w:rsidP="00CD1F99"/>
    <w:p w14:paraId="5B510DBD" w14:textId="77777777" w:rsidR="007144E6" w:rsidRDefault="00C27059" w:rsidP="00CD1F99">
      <w:r>
        <w:rPr>
          <w:rFonts w:hint="eastAsia"/>
        </w:rPr>
        <w:lastRenderedPageBreak/>
        <w:t>参考文献</w:t>
      </w:r>
      <w:r>
        <w:rPr>
          <w:rFonts w:hint="eastAsia"/>
        </w:rPr>
        <w:t>:</w:t>
      </w:r>
    </w:p>
    <w:p w14:paraId="4F88E426" w14:textId="77777777" w:rsidR="007144E6" w:rsidRPr="00CD1F99" w:rsidRDefault="007144E6" w:rsidP="00CD1F99">
      <w:r>
        <w:t>[</w:t>
      </w:r>
      <w:r w:rsidR="00C27059">
        <w:t>1</w:t>
      </w:r>
      <w:r>
        <w:t>]</w:t>
      </w:r>
    </w:p>
    <w:p w14:paraId="51A57380" w14:textId="77777777" w:rsidR="00444698" w:rsidRDefault="00C27059" w:rsidP="00683575">
      <w:r>
        <w:t>[2]</w:t>
      </w:r>
      <w:r w:rsidR="00206BAC">
        <w:t xml:space="preserve"> </w:t>
      </w:r>
      <w:r w:rsidR="00683575">
        <w:rPr>
          <w:rFonts w:hint="eastAsia"/>
        </w:rPr>
        <w:t>基于分子对接及生物网络功能模块识别的复方丹参滴丸的网络药理学研究</w:t>
      </w:r>
    </w:p>
    <w:p w14:paraId="534CCC57" w14:textId="77777777" w:rsidR="00445686" w:rsidRDefault="002F0E74" w:rsidP="002747DA">
      <w:pPr>
        <w:tabs>
          <w:tab w:val="left" w:pos="6300"/>
        </w:tabs>
      </w:pPr>
      <w:r>
        <w:rPr>
          <w:rFonts w:hint="eastAsia"/>
        </w:rPr>
        <w:t>[</w:t>
      </w:r>
      <w:r>
        <w:t>3]</w:t>
      </w:r>
      <w:r>
        <w:rPr>
          <w:rFonts w:hint="eastAsia"/>
        </w:rPr>
        <w:t>基于化学信息学的抗心衰相关药物筛选和作用机制探究讨论，陈思。</w:t>
      </w:r>
    </w:p>
    <w:p w14:paraId="44481373" w14:textId="77777777" w:rsidR="00445686" w:rsidRDefault="006A0F0D" w:rsidP="002747DA">
      <w:pPr>
        <w:tabs>
          <w:tab w:val="left" w:pos="6300"/>
        </w:tabs>
      </w:pPr>
      <w:r>
        <w:rPr>
          <w:rFonts w:hint="eastAsia"/>
        </w:rPr>
        <w:t>[</w:t>
      </w:r>
      <w:r>
        <w:t>4]</w:t>
      </w:r>
      <w:r w:rsidRPr="006A0F0D">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江振洲</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刘晓昕</w:t>
      </w:r>
      <w:r>
        <w:rPr>
          <w:rFonts w:ascii="Helvetica" w:hAnsi="Helvetica"/>
          <w:color w:val="000000"/>
          <w:sz w:val="20"/>
          <w:szCs w:val="20"/>
          <w:shd w:val="clear" w:color="auto" w:fill="FFFFFF"/>
        </w:rPr>
        <w:t xml:space="preserve">, </w:t>
      </w:r>
      <w:proofErr w:type="gramStart"/>
      <w:r>
        <w:rPr>
          <w:rFonts w:ascii="Helvetica" w:hAnsi="Helvetica"/>
          <w:color w:val="000000"/>
          <w:sz w:val="20"/>
          <w:szCs w:val="20"/>
          <w:shd w:val="clear" w:color="auto" w:fill="FFFFFF"/>
        </w:rPr>
        <w:t>周旺</w:t>
      </w:r>
      <w:proofErr w:type="gramEnd"/>
      <w:r>
        <w:rPr>
          <w:rFonts w:ascii="Helvetica" w:hAnsi="Helvetica"/>
          <w:color w:val="000000"/>
          <w:sz w:val="20"/>
          <w:szCs w:val="20"/>
          <w:shd w:val="clear" w:color="auto" w:fill="FFFFFF"/>
        </w:rPr>
        <w:t>,</w:t>
      </w:r>
      <w:r>
        <w:rPr>
          <w:rFonts w:ascii="Helvetica" w:hAnsi="Helvetica"/>
          <w:color w:val="000000"/>
          <w:sz w:val="20"/>
          <w:szCs w:val="20"/>
          <w:shd w:val="clear" w:color="auto" w:fill="FFFFFF"/>
        </w:rPr>
        <w:t>等</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我国疾病靶点研究最新进展</w:t>
      </w:r>
      <w:r>
        <w:rPr>
          <w:rFonts w:ascii="Helvetica" w:hAnsi="Helvetica"/>
          <w:color w:val="000000"/>
          <w:sz w:val="20"/>
          <w:szCs w:val="20"/>
          <w:shd w:val="clear" w:color="auto" w:fill="FFFFFF"/>
        </w:rPr>
        <w:t xml:space="preserve">[J]. </w:t>
      </w:r>
      <w:r>
        <w:rPr>
          <w:rFonts w:ascii="Helvetica" w:hAnsi="Helvetica"/>
          <w:color w:val="000000"/>
          <w:sz w:val="20"/>
          <w:szCs w:val="20"/>
          <w:shd w:val="clear" w:color="auto" w:fill="FFFFFF"/>
        </w:rPr>
        <w:t>药学进展</w:t>
      </w:r>
      <w:r>
        <w:rPr>
          <w:rFonts w:ascii="Helvetica" w:hAnsi="Helvetica"/>
          <w:color w:val="000000"/>
          <w:sz w:val="20"/>
          <w:szCs w:val="20"/>
          <w:shd w:val="clear" w:color="auto" w:fill="FFFFFF"/>
        </w:rPr>
        <w:t>, 2015(5):335-350.</w:t>
      </w:r>
    </w:p>
    <w:sectPr w:rsidR="00445686">
      <w:footerReference w:type="default" r:id="rId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7A2D28" w14:textId="77777777" w:rsidR="000866AE" w:rsidRDefault="000866AE" w:rsidP="00BA62BC">
      <w:r>
        <w:separator/>
      </w:r>
    </w:p>
  </w:endnote>
  <w:endnote w:type="continuationSeparator" w:id="0">
    <w:p w14:paraId="2680F0DB" w14:textId="77777777" w:rsidR="000866AE" w:rsidRDefault="000866AE"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NewRomanMTStd">
    <w:altName w:val="等线"/>
    <w:panose1 w:val="00000000000000000000"/>
    <w:charset w:val="86"/>
    <w:family w:val="auto"/>
    <w:notTrueType/>
    <w:pitch w:val="default"/>
    <w:sig w:usb0="00000001" w:usb1="080E0000" w:usb2="00000010" w:usb3="00000000" w:csb0="00040000"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B320D" w14:textId="02255F88" w:rsidR="00E2177E" w:rsidRDefault="00E2177E" w:rsidP="00A318B9">
    <w:pPr>
      <w:pStyle w:val="a7"/>
      <w:tabs>
        <w:tab w:val="left" w:pos="6034"/>
      </w:tabs>
    </w:pPr>
    <w:r>
      <w:tab/>
    </w:r>
    <w:sdt>
      <w:sdtPr>
        <w:id w:val="528695340"/>
        <w:docPartObj>
          <w:docPartGallery w:val="Page Numbers (Bottom of Page)"/>
          <w:docPartUnique/>
        </w:docPartObj>
      </w:sdtPr>
      <w:sdtEndPr/>
      <w:sdtContent>
        <w:r>
          <w:fldChar w:fldCharType="begin"/>
        </w:r>
        <w:r>
          <w:instrText>PAGE   \* MERGEFORMAT</w:instrText>
        </w:r>
        <w:r>
          <w:fldChar w:fldCharType="separate"/>
        </w:r>
        <w:r w:rsidR="009454B3" w:rsidRPr="009454B3">
          <w:rPr>
            <w:noProof/>
            <w:lang w:val="zh-CN"/>
          </w:rPr>
          <w:t>4</w:t>
        </w:r>
        <w:r>
          <w:fldChar w:fldCharType="end"/>
        </w:r>
      </w:sdtContent>
    </w:sdt>
    <w:r>
      <w:tab/>
    </w:r>
  </w:p>
  <w:p w14:paraId="0DDC0613" w14:textId="77777777" w:rsidR="00E2177E" w:rsidRDefault="00E2177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8D1BEB" w14:textId="77777777" w:rsidR="000866AE" w:rsidRDefault="000866AE" w:rsidP="00BA62BC">
      <w:r>
        <w:separator/>
      </w:r>
    </w:p>
  </w:footnote>
  <w:footnote w:type="continuationSeparator" w:id="0">
    <w:p w14:paraId="1A3F75F3" w14:textId="77777777" w:rsidR="000866AE" w:rsidRDefault="000866AE"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D1555"/>
    <w:multiLevelType w:val="hybridMultilevel"/>
    <w:tmpl w:val="89AE5124"/>
    <w:lvl w:ilvl="0" w:tplc="405EDA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681273"/>
    <w:multiLevelType w:val="hybridMultilevel"/>
    <w:tmpl w:val="C17416EA"/>
    <w:lvl w:ilvl="0" w:tplc="CF3A73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DB3527"/>
    <w:multiLevelType w:val="hybridMultilevel"/>
    <w:tmpl w:val="FEB2A226"/>
    <w:lvl w:ilvl="0" w:tplc="ADB8D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D0657B"/>
    <w:multiLevelType w:val="hybridMultilevel"/>
    <w:tmpl w:val="B928E590"/>
    <w:lvl w:ilvl="0" w:tplc="6D2ED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812585"/>
    <w:multiLevelType w:val="hybridMultilevel"/>
    <w:tmpl w:val="1DF210F2"/>
    <w:lvl w:ilvl="0" w:tplc="8FA89E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86838F8"/>
    <w:multiLevelType w:val="hybridMultilevel"/>
    <w:tmpl w:val="EC82C180"/>
    <w:lvl w:ilvl="0" w:tplc="8788F9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E211DF3"/>
    <w:multiLevelType w:val="hybridMultilevel"/>
    <w:tmpl w:val="E390A638"/>
    <w:lvl w:ilvl="0" w:tplc="5DD8AC20">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
  </w:num>
  <w:num w:numId="2">
    <w:abstractNumId w:val="4"/>
  </w:num>
  <w:num w:numId="3">
    <w:abstractNumId w:val="6"/>
  </w:num>
  <w:num w:numId="4">
    <w:abstractNumId w:val="1"/>
  </w:num>
  <w:num w:numId="5">
    <w:abstractNumId w:val="0"/>
  </w:num>
  <w:num w:numId="6">
    <w:abstractNumId w:val="7"/>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00005"/>
    <w:rsid w:val="000037FD"/>
    <w:rsid w:val="00004EFB"/>
    <w:rsid w:val="0000513C"/>
    <w:rsid w:val="000127AE"/>
    <w:rsid w:val="00013ED2"/>
    <w:rsid w:val="0001684F"/>
    <w:rsid w:val="000172B6"/>
    <w:rsid w:val="0002284D"/>
    <w:rsid w:val="00025D49"/>
    <w:rsid w:val="00027594"/>
    <w:rsid w:val="000331A4"/>
    <w:rsid w:val="00033463"/>
    <w:rsid w:val="00035B3A"/>
    <w:rsid w:val="00040D42"/>
    <w:rsid w:val="00045DE2"/>
    <w:rsid w:val="000463BA"/>
    <w:rsid w:val="00046640"/>
    <w:rsid w:val="00050443"/>
    <w:rsid w:val="00052A55"/>
    <w:rsid w:val="00061D1D"/>
    <w:rsid w:val="000624C1"/>
    <w:rsid w:val="00063605"/>
    <w:rsid w:val="000658E9"/>
    <w:rsid w:val="00072E33"/>
    <w:rsid w:val="00074B8C"/>
    <w:rsid w:val="000757CE"/>
    <w:rsid w:val="00075B8D"/>
    <w:rsid w:val="00075B93"/>
    <w:rsid w:val="0008106E"/>
    <w:rsid w:val="00082071"/>
    <w:rsid w:val="00082639"/>
    <w:rsid w:val="000866AE"/>
    <w:rsid w:val="000870CA"/>
    <w:rsid w:val="00095778"/>
    <w:rsid w:val="00096688"/>
    <w:rsid w:val="000A45C6"/>
    <w:rsid w:val="000A7B7D"/>
    <w:rsid w:val="000B5D78"/>
    <w:rsid w:val="000B7C1F"/>
    <w:rsid w:val="000C4710"/>
    <w:rsid w:val="000C4819"/>
    <w:rsid w:val="000C534A"/>
    <w:rsid w:val="000C69FA"/>
    <w:rsid w:val="000C7763"/>
    <w:rsid w:val="000D02BC"/>
    <w:rsid w:val="000D2F89"/>
    <w:rsid w:val="000D306F"/>
    <w:rsid w:val="000E09A4"/>
    <w:rsid w:val="000E1F97"/>
    <w:rsid w:val="000E2DE0"/>
    <w:rsid w:val="000E37F6"/>
    <w:rsid w:val="000E4B6B"/>
    <w:rsid w:val="000E743B"/>
    <w:rsid w:val="000F3838"/>
    <w:rsid w:val="000F4870"/>
    <w:rsid w:val="000F53A5"/>
    <w:rsid w:val="000F7F27"/>
    <w:rsid w:val="00105075"/>
    <w:rsid w:val="00111390"/>
    <w:rsid w:val="00113D69"/>
    <w:rsid w:val="00114AE0"/>
    <w:rsid w:val="00115D1E"/>
    <w:rsid w:val="00115D7D"/>
    <w:rsid w:val="00116428"/>
    <w:rsid w:val="00116E7A"/>
    <w:rsid w:val="00120CE1"/>
    <w:rsid w:val="00122E7D"/>
    <w:rsid w:val="00132256"/>
    <w:rsid w:val="0013230E"/>
    <w:rsid w:val="001324FD"/>
    <w:rsid w:val="001336EC"/>
    <w:rsid w:val="00133EF1"/>
    <w:rsid w:val="00141DDE"/>
    <w:rsid w:val="001503B0"/>
    <w:rsid w:val="00155924"/>
    <w:rsid w:val="00157C8A"/>
    <w:rsid w:val="00160317"/>
    <w:rsid w:val="00165D2D"/>
    <w:rsid w:val="001674A5"/>
    <w:rsid w:val="001704B3"/>
    <w:rsid w:val="00172371"/>
    <w:rsid w:val="0017424F"/>
    <w:rsid w:val="00176EB0"/>
    <w:rsid w:val="001836E3"/>
    <w:rsid w:val="00187FEB"/>
    <w:rsid w:val="001911E0"/>
    <w:rsid w:val="0019414E"/>
    <w:rsid w:val="00196237"/>
    <w:rsid w:val="001A08DA"/>
    <w:rsid w:val="001B03C0"/>
    <w:rsid w:val="001C0B7A"/>
    <w:rsid w:val="001C168C"/>
    <w:rsid w:val="001C36FE"/>
    <w:rsid w:val="001C705A"/>
    <w:rsid w:val="001D0775"/>
    <w:rsid w:val="001D1F00"/>
    <w:rsid w:val="001D4B0C"/>
    <w:rsid w:val="001E2D5D"/>
    <w:rsid w:val="001E3773"/>
    <w:rsid w:val="001E4B6E"/>
    <w:rsid w:val="001E5953"/>
    <w:rsid w:val="001F5222"/>
    <w:rsid w:val="001F6D5B"/>
    <w:rsid w:val="001F775D"/>
    <w:rsid w:val="00202412"/>
    <w:rsid w:val="00205F8A"/>
    <w:rsid w:val="00206BAC"/>
    <w:rsid w:val="00211F82"/>
    <w:rsid w:val="00214964"/>
    <w:rsid w:val="00215CCA"/>
    <w:rsid w:val="00220839"/>
    <w:rsid w:val="00224413"/>
    <w:rsid w:val="00233410"/>
    <w:rsid w:val="00234D2E"/>
    <w:rsid w:val="00235477"/>
    <w:rsid w:val="00241D0C"/>
    <w:rsid w:val="002463B8"/>
    <w:rsid w:val="00246BE1"/>
    <w:rsid w:val="00247206"/>
    <w:rsid w:val="00265FB0"/>
    <w:rsid w:val="00267413"/>
    <w:rsid w:val="0027241F"/>
    <w:rsid w:val="002747DA"/>
    <w:rsid w:val="002816F8"/>
    <w:rsid w:val="00282A46"/>
    <w:rsid w:val="00282AD8"/>
    <w:rsid w:val="00285330"/>
    <w:rsid w:val="00286952"/>
    <w:rsid w:val="00290D00"/>
    <w:rsid w:val="00291BC9"/>
    <w:rsid w:val="00291CEB"/>
    <w:rsid w:val="00293690"/>
    <w:rsid w:val="00293FDF"/>
    <w:rsid w:val="00296125"/>
    <w:rsid w:val="00297989"/>
    <w:rsid w:val="002A132A"/>
    <w:rsid w:val="002A7633"/>
    <w:rsid w:val="002B1611"/>
    <w:rsid w:val="002B16A4"/>
    <w:rsid w:val="002B3A9E"/>
    <w:rsid w:val="002B471E"/>
    <w:rsid w:val="002C12C0"/>
    <w:rsid w:val="002C2D87"/>
    <w:rsid w:val="002D226A"/>
    <w:rsid w:val="002D320E"/>
    <w:rsid w:val="002D5964"/>
    <w:rsid w:val="002D70D0"/>
    <w:rsid w:val="002E070E"/>
    <w:rsid w:val="002E3952"/>
    <w:rsid w:val="002E51F5"/>
    <w:rsid w:val="002E5EA6"/>
    <w:rsid w:val="002E65ED"/>
    <w:rsid w:val="002F0067"/>
    <w:rsid w:val="002F0E74"/>
    <w:rsid w:val="002F21B3"/>
    <w:rsid w:val="002F3E3B"/>
    <w:rsid w:val="002F4992"/>
    <w:rsid w:val="002F5B3D"/>
    <w:rsid w:val="003066BC"/>
    <w:rsid w:val="003109AA"/>
    <w:rsid w:val="00311DA7"/>
    <w:rsid w:val="003121F1"/>
    <w:rsid w:val="003146B2"/>
    <w:rsid w:val="003148A1"/>
    <w:rsid w:val="00315CA4"/>
    <w:rsid w:val="00320E31"/>
    <w:rsid w:val="003210DD"/>
    <w:rsid w:val="00324AEE"/>
    <w:rsid w:val="003268BA"/>
    <w:rsid w:val="00326F3E"/>
    <w:rsid w:val="00333B6D"/>
    <w:rsid w:val="00335FA0"/>
    <w:rsid w:val="00337C2A"/>
    <w:rsid w:val="00343E81"/>
    <w:rsid w:val="0034594F"/>
    <w:rsid w:val="00352402"/>
    <w:rsid w:val="003528E0"/>
    <w:rsid w:val="00360DCC"/>
    <w:rsid w:val="0036138B"/>
    <w:rsid w:val="003626D4"/>
    <w:rsid w:val="003642AB"/>
    <w:rsid w:val="003709B9"/>
    <w:rsid w:val="00371C7A"/>
    <w:rsid w:val="00372229"/>
    <w:rsid w:val="003722D7"/>
    <w:rsid w:val="00373EAB"/>
    <w:rsid w:val="003750AF"/>
    <w:rsid w:val="00382543"/>
    <w:rsid w:val="00382A88"/>
    <w:rsid w:val="00387B2F"/>
    <w:rsid w:val="00387C21"/>
    <w:rsid w:val="00390866"/>
    <w:rsid w:val="003967C8"/>
    <w:rsid w:val="00397423"/>
    <w:rsid w:val="003A1AC6"/>
    <w:rsid w:val="003A2167"/>
    <w:rsid w:val="003A2FDE"/>
    <w:rsid w:val="003A5129"/>
    <w:rsid w:val="003A62FD"/>
    <w:rsid w:val="003B32A1"/>
    <w:rsid w:val="003B3E33"/>
    <w:rsid w:val="003B7571"/>
    <w:rsid w:val="003C43AD"/>
    <w:rsid w:val="003C76FE"/>
    <w:rsid w:val="003D060B"/>
    <w:rsid w:val="003D3514"/>
    <w:rsid w:val="003D5713"/>
    <w:rsid w:val="003E0CB5"/>
    <w:rsid w:val="003E3F98"/>
    <w:rsid w:val="003E485F"/>
    <w:rsid w:val="003E655C"/>
    <w:rsid w:val="004001F8"/>
    <w:rsid w:val="004011D0"/>
    <w:rsid w:val="0041045E"/>
    <w:rsid w:val="0041070C"/>
    <w:rsid w:val="00412D67"/>
    <w:rsid w:val="00416352"/>
    <w:rsid w:val="004209F5"/>
    <w:rsid w:val="00420AD3"/>
    <w:rsid w:val="00421368"/>
    <w:rsid w:val="0042435B"/>
    <w:rsid w:val="00424DC7"/>
    <w:rsid w:val="00426F51"/>
    <w:rsid w:val="004271AE"/>
    <w:rsid w:val="00434EC5"/>
    <w:rsid w:val="004361ED"/>
    <w:rsid w:val="004441EE"/>
    <w:rsid w:val="00444698"/>
    <w:rsid w:val="00444FE1"/>
    <w:rsid w:val="00445686"/>
    <w:rsid w:val="004504B3"/>
    <w:rsid w:val="00452DE2"/>
    <w:rsid w:val="004555A0"/>
    <w:rsid w:val="0045667A"/>
    <w:rsid w:val="00456839"/>
    <w:rsid w:val="004613B5"/>
    <w:rsid w:val="00462EF0"/>
    <w:rsid w:val="004631B9"/>
    <w:rsid w:val="004658F9"/>
    <w:rsid w:val="0047089D"/>
    <w:rsid w:val="004708D4"/>
    <w:rsid w:val="0048034E"/>
    <w:rsid w:val="004850A3"/>
    <w:rsid w:val="00486DEC"/>
    <w:rsid w:val="004906C3"/>
    <w:rsid w:val="0049262D"/>
    <w:rsid w:val="0049364E"/>
    <w:rsid w:val="004A03D7"/>
    <w:rsid w:val="004A29B8"/>
    <w:rsid w:val="004A443E"/>
    <w:rsid w:val="004A6B6C"/>
    <w:rsid w:val="004A6ED6"/>
    <w:rsid w:val="004B14F1"/>
    <w:rsid w:val="004B6412"/>
    <w:rsid w:val="004B7589"/>
    <w:rsid w:val="004C07AE"/>
    <w:rsid w:val="004C3B14"/>
    <w:rsid w:val="004C7F96"/>
    <w:rsid w:val="004D120C"/>
    <w:rsid w:val="004D36ED"/>
    <w:rsid w:val="004D5B37"/>
    <w:rsid w:val="004D5C27"/>
    <w:rsid w:val="004D675A"/>
    <w:rsid w:val="004E37AF"/>
    <w:rsid w:val="004E4F1F"/>
    <w:rsid w:val="004E50B4"/>
    <w:rsid w:val="004E6C06"/>
    <w:rsid w:val="004F0C34"/>
    <w:rsid w:val="004F1311"/>
    <w:rsid w:val="00502EA1"/>
    <w:rsid w:val="00503D72"/>
    <w:rsid w:val="00516EB7"/>
    <w:rsid w:val="00523D63"/>
    <w:rsid w:val="00526727"/>
    <w:rsid w:val="005329DF"/>
    <w:rsid w:val="00533596"/>
    <w:rsid w:val="0053631D"/>
    <w:rsid w:val="00537965"/>
    <w:rsid w:val="00540A60"/>
    <w:rsid w:val="0054264E"/>
    <w:rsid w:val="00550017"/>
    <w:rsid w:val="00554602"/>
    <w:rsid w:val="00555CB1"/>
    <w:rsid w:val="00557D48"/>
    <w:rsid w:val="0056166C"/>
    <w:rsid w:val="00561D3C"/>
    <w:rsid w:val="005659F5"/>
    <w:rsid w:val="005675BA"/>
    <w:rsid w:val="00580B00"/>
    <w:rsid w:val="0058263A"/>
    <w:rsid w:val="00583DBC"/>
    <w:rsid w:val="005845CD"/>
    <w:rsid w:val="00584E56"/>
    <w:rsid w:val="00584F62"/>
    <w:rsid w:val="00585523"/>
    <w:rsid w:val="00586F88"/>
    <w:rsid w:val="00590A24"/>
    <w:rsid w:val="00590AF1"/>
    <w:rsid w:val="005914FB"/>
    <w:rsid w:val="00592A12"/>
    <w:rsid w:val="005A023B"/>
    <w:rsid w:val="005A323D"/>
    <w:rsid w:val="005B4FE8"/>
    <w:rsid w:val="005B5974"/>
    <w:rsid w:val="005C05CC"/>
    <w:rsid w:val="005C0CDE"/>
    <w:rsid w:val="005C1C86"/>
    <w:rsid w:val="005C2C39"/>
    <w:rsid w:val="005C498A"/>
    <w:rsid w:val="005D14BD"/>
    <w:rsid w:val="005D18A0"/>
    <w:rsid w:val="005D19B3"/>
    <w:rsid w:val="005D1DE4"/>
    <w:rsid w:val="005D3857"/>
    <w:rsid w:val="005D3E07"/>
    <w:rsid w:val="005E0108"/>
    <w:rsid w:val="005E14E4"/>
    <w:rsid w:val="005E1E39"/>
    <w:rsid w:val="005E3177"/>
    <w:rsid w:val="005E5073"/>
    <w:rsid w:val="005E72B7"/>
    <w:rsid w:val="006012FE"/>
    <w:rsid w:val="00601404"/>
    <w:rsid w:val="0060396A"/>
    <w:rsid w:val="00606864"/>
    <w:rsid w:val="006075E5"/>
    <w:rsid w:val="0061025D"/>
    <w:rsid w:val="006114C2"/>
    <w:rsid w:val="0061227E"/>
    <w:rsid w:val="00616F89"/>
    <w:rsid w:val="006179C3"/>
    <w:rsid w:val="006265E8"/>
    <w:rsid w:val="00633B87"/>
    <w:rsid w:val="00633CD2"/>
    <w:rsid w:val="006346D1"/>
    <w:rsid w:val="006349CF"/>
    <w:rsid w:val="006349F6"/>
    <w:rsid w:val="006421AB"/>
    <w:rsid w:val="00646444"/>
    <w:rsid w:val="006500EA"/>
    <w:rsid w:val="00651DB7"/>
    <w:rsid w:val="0065356B"/>
    <w:rsid w:val="00655C31"/>
    <w:rsid w:val="006577F7"/>
    <w:rsid w:val="006634B0"/>
    <w:rsid w:val="00677BAA"/>
    <w:rsid w:val="00680FFE"/>
    <w:rsid w:val="00683575"/>
    <w:rsid w:val="0068552E"/>
    <w:rsid w:val="00685ECB"/>
    <w:rsid w:val="006860A8"/>
    <w:rsid w:val="006923C8"/>
    <w:rsid w:val="00692CE6"/>
    <w:rsid w:val="006A0F0D"/>
    <w:rsid w:val="006A1896"/>
    <w:rsid w:val="006A4747"/>
    <w:rsid w:val="006A5BDA"/>
    <w:rsid w:val="006B6761"/>
    <w:rsid w:val="006B7E12"/>
    <w:rsid w:val="006D0A92"/>
    <w:rsid w:val="006D32E8"/>
    <w:rsid w:val="006D72D3"/>
    <w:rsid w:val="006E0BED"/>
    <w:rsid w:val="006F099E"/>
    <w:rsid w:val="006F0C4D"/>
    <w:rsid w:val="006F75C3"/>
    <w:rsid w:val="007043FB"/>
    <w:rsid w:val="00710CA7"/>
    <w:rsid w:val="00711B96"/>
    <w:rsid w:val="00711CAF"/>
    <w:rsid w:val="00712C1B"/>
    <w:rsid w:val="00712FA8"/>
    <w:rsid w:val="007144E6"/>
    <w:rsid w:val="00714E42"/>
    <w:rsid w:val="0071522C"/>
    <w:rsid w:val="00716858"/>
    <w:rsid w:val="00731E8C"/>
    <w:rsid w:val="0073329E"/>
    <w:rsid w:val="00733AD4"/>
    <w:rsid w:val="007352B3"/>
    <w:rsid w:val="00740FBE"/>
    <w:rsid w:val="007435B5"/>
    <w:rsid w:val="0074532D"/>
    <w:rsid w:val="00747CD1"/>
    <w:rsid w:val="007502A5"/>
    <w:rsid w:val="00753A51"/>
    <w:rsid w:val="007544FF"/>
    <w:rsid w:val="00754D90"/>
    <w:rsid w:val="00754F5E"/>
    <w:rsid w:val="00756D83"/>
    <w:rsid w:val="00762A59"/>
    <w:rsid w:val="00766147"/>
    <w:rsid w:val="00767FC6"/>
    <w:rsid w:val="00770575"/>
    <w:rsid w:val="00772D92"/>
    <w:rsid w:val="007731FF"/>
    <w:rsid w:val="007776DA"/>
    <w:rsid w:val="0078111A"/>
    <w:rsid w:val="00781FB3"/>
    <w:rsid w:val="00784C8F"/>
    <w:rsid w:val="00787333"/>
    <w:rsid w:val="00790409"/>
    <w:rsid w:val="007905AB"/>
    <w:rsid w:val="00791C84"/>
    <w:rsid w:val="00795C47"/>
    <w:rsid w:val="007962F5"/>
    <w:rsid w:val="007968C1"/>
    <w:rsid w:val="007A3227"/>
    <w:rsid w:val="007A3E13"/>
    <w:rsid w:val="007A4351"/>
    <w:rsid w:val="007A5850"/>
    <w:rsid w:val="007A5CCB"/>
    <w:rsid w:val="007A7DB5"/>
    <w:rsid w:val="007B4663"/>
    <w:rsid w:val="007B5EDF"/>
    <w:rsid w:val="007B689D"/>
    <w:rsid w:val="007B6B00"/>
    <w:rsid w:val="007C5176"/>
    <w:rsid w:val="007C5BB7"/>
    <w:rsid w:val="007C7484"/>
    <w:rsid w:val="007D13F7"/>
    <w:rsid w:val="007D1C50"/>
    <w:rsid w:val="007D1D42"/>
    <w:rsid w:val="007D3886"/>
    <w:rsid w:val="007D6BAE"/>
    <w:rsid w:val="007E45BE"/>
    <w:rsid w:val="007E4D45"/>
    <w:rsid w:val="007E639F"/>
    <w:rsid w:val="007E7C2E"/>
    <w:rsid w:val="007F157F"/>
    <w:rsid w:val="007F373E"/>
    <w:rsid w:val="007F5B39"/>
    <w:rsid w:val="007F720C"/>
    <w:rsid w:val="0080217D"/>
    <w:rsid w:val="008021D5"/>
    <w:rsid w:val="008042C5"/>
    <w:rsid w:val="008045A8"/>
    <w:rsid w:val="00805B15"/>
    <w:rsid w:val="0080784D"/>
    <w:rsid w:val="00807C6A"/>
    <w:rsid w:val="00810875"/>
    <w:rsid w:val="00814C0B"/>
    <w:rsid w:val="00815063"/>
    <w:rsid w:val="008152D4"/>
    <w:rsid w:val="0081547B"/>
    <w:rsid w:val="00816973"/>
    <w:rsid w:val="00820608"/>
    <w:rsid w:val="00822311"/>
    <w:rsid w:val="0082736F"/>
    <w:rsid w:val="00827C5C"/>
    <w:rsid w:val="0083068A"/>
    <w:rsid w:val="0083173A"/>
    <w:rsid w:val="00833767"/>
    <w:rsid w:val="0083495B"/>
    <w:rsid w:val="00837408"/>
    <w:rsid w:val="00837EF1"/>
    <w:rsid w:val="00837F3B"/>
    <w:rsid w:val="00840433"/>
    <w:rsid w:val="0084141B"/>
    <w:rsid w:val="00842F5F"/>
    <w:rsid w:val="008430D5"/>
    <w:rsid w:val="008434B0"/>
    <w:rsid w:val="008455D1"/>
    <w:rsid w:val="00847937"/>
    <w:rsid w:val="0085064E"/>
    <w:rsid w:val="00855586"/>
    <w:rsid w:val="00856AB6"/>
    <w:rsid w:val="0086276D"/>
    <w:rsid w:val="0087049A"/>
    <w:rsid w:val="0087126C"/>
    <w:rsid w:val="00877CB9"/>
    <w:rsid w:val="0088369E"/>
    <w:rsid w:val="0088485B"/>
    <w:rsid w:val="0088547A"/>
    <w:rsid w:val="00885551"/>
    <w:rsid w:val="00890AD6"/>
    <w:rsid w:val="00893EED"/>
    <w:rsid w:val="00897F3D"/>
    <w:rsid w:val="008A480D"/>
    <w:rsid w:val="008A4B6B"/>
    <w:rsid w:val="008A5952"/>
    <w:rsid w:val="008C04F0"/>
    <w:rsid w:val="008C126C"/>
    <w:rsid w:val="008C297E"/>
    <w:rsid w:val="008D15BB"/>
    <w:rsid w:val="008D2765"/>
    <w:rsid w:val="008D377C"/>
    <w:rsid w:val="008D7F96"/>
    <w:rsid w:val="008E1C4E"/>
    <w:rsid w:val="008E24FD"/>
    <w:rsid w:val="008E76E1"/>
    <w:rsid w:val="008F031E"/>
    <w:rsid w:val="008F0761"/>
    <w:rsid w:val="008F22AC"/>
    <w:rsid w:val="008F3D1E"/>
    <w:rsid w:val="008F4CF4"/>
    <w:rsid w:val="008F73D5"/>
    <w:rsid w:val="009008FD"/>
    <w:rsid w:val="0090300C"/>
    <w:rsid w:val="00905827"/>
    <w:rsid w:val="00906445"/>
    <w:rsid w:val="00907071"/>
    <w:rsid w:val="009073F7"/>
    <w:rsid w:val="00911451"/>
    <w:rsid w:val="0091193C"/>
    <w:rsid w:val="009150EF"/>
    <w:rsid w:val="00917694"/>
    <w:rsid w:val="009221D1"/>
    <w:rsid w:val="00924837"/>
    <w:rsid w:val="0093338D"/>
    <w:rsid w:val="00936697"/>
    <w:rsid w:val="00936A80"/>
    <w:rsid w:val="009379C1"/>
    <w:rsid w:val="00940E66"/>
    <w:rsid w:val="00941EBA"/>
    <w:rsid w:val="00944E2C"/>
    <w:rsid w:val="009454B3"/>
    <w:rsid w:val="00950D80"/>
    <w:rsid w:val="00950EA8"/>
    <w:rsid w:val="00953739"/>
    <w:rsid w:val="00957740"/>
    <w:rsid w:val="00960B3B"/>
    <w:rsid w:val="00962F40"/>
    <w:rsid w:val="00963D83"/>
    <w:rsid w:val="00964305"/>
    <w:rsid w:val="00964F32"/>
    <w:rsid w:val="0097298E"/>
    <w:rsid w:val="00973277"/>
    <w:rsid w:val="00975017"/>
    <w:rsid w:val="00982091"/>
    <w:rsid w:val="00984DC3"/>
    <w:rsid w:val="009856B1"/>
    <w:rsid w:val="0098750E"/>
    <w:rsid w:val="009902F0"/>
    <w:rsid w:val="00992538"/>
    <w:rsid w:val="00992E42"/>
    <w:rsid w:val="00994730"/>
    <w:rsid w:val="009A227F"/>
    <w:rsid w:val="009A457B"/>
    <w:rsid w:val="009B1EF7"/>
    <w:rsid w:val="009B606E"/>
    <w:rsid w:val="009B6DE6"/>
    <w:rsid w:val="009C19E1"/>
    <w:rsid w:val="009C2F3D"/>
    <w:rsid w:val="009C409D"/>
    <w:rsid w:val="009C49DA"/>
    <w:rsid w:val="009D1F78"/>
    <w:rsid w:val="009D273D"/>
    <w:rsid w:val="009D41F9"/>
    <w:rsid w:val="009E218E"/>
    <w:rsid w:val="009E36FB"/>
    <w:rsid w:val="009E3EFE"/>
    <w:rsid w:val="009E6B14"/>
    <w:rsid w:val="009E7848"/>
    <w:rsid w:val="009F177A"/>
    <w:rsid w:val="009F1913"/>
    <w:rsid w:val="009F19DD"/>
    <w:rsid w:val="009F5AEC"/>
    <w:rsid w:val="00A21C19"/>
    <w:rsid w:val="00A25F1D"/>
    <w:rsid w:val="00A260C4"/>
    <w:rsid w:val="00A318B9"/>
    <w:rsid w:val="00A3752E"/>
    <w:rsid w:val="00A50351"/>
    <w:rsid w:val="00A50A7B"/>
    <w:rsid w:val="00A600B6"/>
    <w:rsid w:val="00A62D07"/>
    <w:rsid w:val="00A630D4"/>
    <w:rsid w:val="00A64782"/>
    <w:rsid w:val="00A6579C"/>
    <w:rsid w:val="00A66D18"/>
    <w:rsid w:val="00A71A40"/>
    <w:rsid w:val="00A724E6"/>
    <w:rsid w:val="00A73D21"/>
    <w:rsid w:val="00A76AB3"/>
    <w:rsid w:val="00A77AED"/>
    <w:rsid w:val="00A85005"/>
    <w:rsid w:val="00A85B89"/>
    <w:rsid w:val="00A92BF0"/>
    <w:rsid w:val="00AA2A62"/>
    <w:rsid w:val="00AA6835"/>
    <w:rsid w:val="00AA7E1A"/>
    <w:rsid w:val="00AB1971"/>
    <w:rsid w:val="00AB365B"/>
    <w:rsid w:val="00AC0DD8"/>
    <w:rsid w:val="00AC1107"/>
    <w:rsid w:val="00AC366A"/>
    <w:rsid w:val="00AC3D0C"/>
    <w:rsid w:val="00AC503A"/>
    <w:rsid w:val="00AC7E67"/>
    <w:rsid w:val="00AD4672"/>
    <w:rsid w:val="00AD5695"/>
    <w:rsid w:val="00AE40E1"/>
    <w:rsid w:val="00AE5EEA"/>
    <w:rsid w:val="00AE6379"/>
    <w:rsid w:val="00AE7CC1"/>
    <w:rsid w:val="00AF0C01"/>
    <w:rsid w:val="00AF65FA"/>
    <w:rsid w:val="00B00DBA"/>
    <w:rsid w:val="00B014BC"/>
    <w:rsid w:val="00B01FD7"/>
    <w:rsid w:val="00B02DD9"/>
    <w:rsid w:val="00B030C5"/>
    <w:rsid w:val="00B03857"/>
    <w:rsid w:val="00B03AB7"/>
    <w:rsid w:val="00B068B6"/>
    <w:rsid w:val="00B10B53"/>
    <w:rsid w:val="00B15397"/>
    <w:rsid w:val="00B17E2F"/>
    <w:rsid w:val="00B275CF"/>
    <w:rsid w:val="00B3023D"/>
    <w:rsid w:val="00B30E13"/>
    <w:rsid w:val="00B32B05"/>
    <w:rsid w:val="00B32CC6"/>
    <w:rsid w:val="00B353DA"/>
    <w:rsid w:val="00B36D86"/>
    <w:rsid w:val="00B42483"/>
    <w:rsid w:val="00B43011"/>
    <w:rsid w:val="00B43F0E"/>
    <w:rsid w:val="00B506D1"/>
    <w:rsid w:val="00B52280"/>
    <w:rsid w:val="00B55577"/>
    <w:rsid w:val="00B56C5D"/>
    <w:rsid w:val="00B575ED"/>
    <w:rsid w:val="00B65415"/>
    <w:rsid w:val="00B70D07"/>
    <w:rsid w:val="00B7462B"/>
    <w:rsid w:val="00B80A79"/>
    <w:rsid w:val="00B815F1"/>
    <w:rsid w:val="00B84514"/>
    <w:rsid w:val="00B853EB"/>
    <w:rsid w:val="00B8624F"/>
    <w:rsid w:val="00B864AD"/>
    <w:rsid w:val="00B907B6"/>
    <w:rsid w:val="00B939AA"/>
    <w:rsid w:val="00B97084"/>
    <w:rsid w:val="00BA0032"/>
    <w:rsid w:val="00BA0337"/>
    <w:rsid w:val="00BA62BC"/>
    <w:rsid w:val="00BB1E98"/>
    <w:rsid w:val="00BB5F41"/>
    <w:rsid w:val="00BB7FC7"/>
    <w:rsid w:val="00BC152B"/>
    <w:rsid w:val="00BC3252"/>
    <w:rsid w:val="00BC6EEE"/>
    <w:rsid w:val="00BD133F"/>
    <w:rsid w:val="00BE0CE6"/>
    <w:rsid w:val="00BE2B29"/>
    <w:rsid w:val="00BE46BA"/>
    <w:rsid w:val="00BE5796"/>
    <w:rsid w:val="00BF090A"/>
    <w:rsid w:val="00BF102C"/>
    <w:rsid w:val="00BF2333"/>
    <w:rsid w:val="00BF2C94"/>
    <w:rsid w:val="00BF404F"/>
    <w:rsid w:val="00BF6C0B"/>
    <w:rsid w:val="00BF78CE"/>
    <w:rsid w:val="00C07176"/>
    <w:rsid w:val="00C100BE"/>
    <w:rsid w:val="00C12F52"/>
    <w:rsid w:val="00C2221E"/>
    <w:rsid w:val="00C22452"/>
    <w:rsid w:val="00C23EFB"/>
    <w:rsid w:val="00C24177"/>
    <w:rsid w:val="00C27059"/>
    <w:rsid w:val="00C275C5"/>
    <w:rsid w:val="00C30B3C"/>
    <w:rsid w:val="00C310CD"/>
    <w:rsid w:val="00C363FD"/>
    <w:rsid w:val="00C420EE"/>
    <w:rsid w:val="00C44582"/>
    <w:rsid w:val="00C45C9E"/>
    <w:rsid w:val="00C56332"/>
    <w:rsid w:val="00C64531"/>
    <w:rsid w:val="00C65091"/>
    <w:rsid w:val="00C71022"/>
    <w:rsid w:val="00C80D79"/>
    <w:rsid w:val="00C84A25"/>
    <w:rsid w:val="00C84F81"/>
    <w:rsid w:val="00C854ED"/>
    <w:rsid w:val="00C8607C"/>
    <w:rsid w:val="00C86D48"/>
    <w:rsid w:val="00C91700"/>
    <w:rsid w:val="00C920DA"/>
    <w:rsid w:val="00C93D91"/>
    <w:rsid w:val="00C93DFB"/>
    <w:rsid w:val="00C96365"/>
    <w:rsid w:val="00C9793E"/>
    <w:rsid w:val="00CA4106"/>
    <w:rsid w:val="00CA4AFC"/>
    <w:rsid w:val="00CA7D69"/>
    <w:rsid w:val="00CB1025"/>
    <w:rsid w:val="00CB4259"/>
    <w:rsid w:val="00CB5A47"/>
    <w:rsid w:val="00CC06D4"/>
    <w:rsid w:val="00CC3B39"/>
    <w:rsid w:val="00CC7154"/>
    <w:rsid w:val="00CD1F99"/>
    <w:rsid w:val="00CD3A59"/>
    <w:rsid w:val="00CE0F95"/>
    <w:rsid w:val="00CE2F1E"/>
    <w:rsid w:val="00CE76D3"/>
    <w:rsid w:val="00CF1A68"/>
    <w:rsid w:val="00CF1DF7"/>
    <w:rsid w:val="00D020EC"/>
    <w:rsid w:val="00D02FA3"/>
    <w:rsid w:val="00D043C1"/>
    <w:rsid w:val="00D12A95"/>
    <w:rsid w:val="00D12D45"/>
    <w:rsid w:val="00D13F8B"/>
    <w:rsid w:val="00D158F3"/>
    <w:rsid w:val="00D22A03"/>
    <w:rsid w:val="00D3196C"/>
    <w:rsid w:val="00D37AB7"/>
    <w:rsid w:val="00D426F7"/>
    <w:rsid w:val="00D43949"/>
    <w:rsid w:val="00D43A02"/>
    <w:rsid w:val="00D43E8E"/>
    <w:rsid w:val="00D61AF0"/>
    <w:rsid w:val="00D644C6"/>
    <w:rsid w:val="00D64B46"/>
    <w:rsid w:val="00D72ED9"/>
    <w:rsid w:val="00D750C4"/>
    <w:rsid w:val="00D766AD"/>
    <w:rsid w:val="00D76DC8"/>
    <w:rsid w:val="00D770FC"/>
    <w:rsid w:val="00D8029A"/>
    <w:rsid w:val="00D85210"/>
    <w:rsid w:val="00D93A91"/>
    <w:rsid w:val="00D947AB"/>
    <w:rsid w:val="00DA0557"/>
    <w:rsid w:val="00DA0DEE"/>
    <w:rsid w:val="00DA2339"/>
    <w:rsid w:val="00DA408A"/>
    <w:rsid w:val="00DA5059"/>
    <w:rsid w:val="00DA77DA"/>
    <w:rsid w:val="00DB33C6"/>
    <w:rsid w:val="00DB42B3"/>
    <w:rsid w:val="00DB7B21"/>
    <w:rsid w:val="00DC042E"/>
    <w:rsid w:val="00DC2B04"/>
    <w:rsid w:val="00DC4FD6"/>
    <w:rsid w:val="00DC6A76"/>
    <w:rsid w:val="00DC725B"/>
    <w:rsid w:val="00DD1E1D"/>
    <w:rsid w:val="00DD491F"/>
    <w:rsid w:val="00DE0D9C"/>
    <w:rsid w:val="00DE43F2"/>
    <w:rsid w:val="00DF0C00"/>
    <w:rsid w:val="00DF0E3E"/>
    <w:rsid w:val="00DF73B1"/>
    <w:rsid w:val="00DF7794"/>
    <w:rsid w:val="00E03214"/>
    <w:rsid w:val="00E034A2"/>
    <w:rsid w:val="00E05E5A"/>
    <w:rsid w:val="00E06772"/>
    <w:rsid w:val="00E1115E"/>
    <w:rsid w:val="00E134FD"/>
    <w:rsid w:val="00E213A6"/>
    <w:rsid w:val="00E2177E"/>
    <w:rsid w:val="00E23C4C"/>
    <w:rsid w:val="00E25AF8"/>
    <w:rsid w:val="00E25CFF"/>
    <w:rsid w:val="00E41292"/>
    <w:rsid w:val="00E424E6"/>
    <w:rsid w:val="00E43709"/>
    <w:rsid w:val="00E45B94"/>
    <w:rsid w:val="00E5083A"/>
    <w:rsid w:val="00E51CE3"/>
    <w:rsid w:val="00E560C2"/>
    <w:rsid w:val="00E56741"/>
    <w:rsid w:val="00E56F80"/>
    <w:rsid w:val="00E610AE"/>
    <w:rsid w:val="00E66380"/>
    <w:rsid w:val="00E674F6"/>
    <w:rsid w:val="00E67CA9"/>
    <w:rsid w:val="00E70D03"/>
    <w:rsid w:val="00E7276D"/>
    <w:rsid w:val="00E72A7E"/>
    <w:rsid w:val="00E80CE7"/>
    <w:rsid w:val="00E83945"/>
    <w:rsid w:val="00E855D2"/>
    <w:rsid w:val="00E85E5E"/>
    <w:rsid w:val="00E8640F"/>
    <w:rsid w:val="00E86523"/>
    <w:rsid w:val="00E940AF"/>
    <w:rsid w:val="00E969CF"/>
    <w:rsid w:val="00E97460"/>
    <w:rsid w:val="00E97771"/>
    <w:rsid w:val="00EA03C4"/>
    <w:rsid w:val="00EA553E"/>
    <w:rsid w:val="00EA5DAB"/>
    <w:rsid w:val="00EB0558"/>
    <w:rsid w:val="00EB1729"/>
    <w:rsid w:val="00EB1A1A"/>
    <w:rsid w:val="00EB377E"/>
    <w:rsid w:val="00EB6EB6"/>
    <w:rsid w:val="00EC1F1A"/>
    <w:rsid w:val="00EC43B5"/>
    <w:rsid w:val="00EC68AE"/>
    <w:rsid w:val="00EC7B2C"/>
    <w:rsid w:val="00EC7D3B"/>
    <w:rsid w:val="00ED5B98"/>
    <w:rsid w:val="00EE50E8"/>
    <w:rsid w:val="00EF4C94"/>
    <w:rsid w:val="00EF611B"/>
    <w:rsid w:val="00F01266"/>
    <w:rsid w:val="00F050BE"/>
    <w:rsid w:val="00F11669"/>
    <w:rsid w:val="00F11D1D"/>
    <w:rsid w:val="00F213E8"/>
    <w:rsid w:val="00F215BF"/>
    <w:rsid w:val="00F22A67"/>
    <w:rsid w:val="00F332A8"/>
    <w:rsid w:val="00F354E5"/>
    <w:rsid w:val="00F37497"/>
    <w:rsid w:val="00F374D5"/>
    <w:rsid w:val="00F40FB2"/>
    <w:rsid w:val="00F50B88"/>
    <w:rsid w:val="00F63567"/>
    <w:rsid w:val="00F642FD"/>
    <w:rsid w:val="00F64473"/>
    <w:rsid w:val="00F661FF"/>
    <w:rsid w:val="00F7415B"/>
    <w:rsid w:val="00F82DE6"/>
    <w:rsid w:val="00F8409D"/>
    <w:rsid w:val="00F84109"/>
    <w:rsid w:val="00F92755"/>
    <w:rsid w:val="00F95E8C"/>
    <w:rsid w:val="00F96E1E"/>
    <w:rsid w:val="00F97023"/>
    <w:rsid w:val="00FA1E8C"/>
    <w:rsid w:val="00FA2E74"/>
    <w:rsid w:val="00FA376A"/>
    <w:rsid w:val="00FB10B5"/>
    <w:rsid w:val="00FB7954"/>
    <w:rsid w:val="00FC3565"/>
    <w:rsid w:val="00FD0E65"/>
    <w:rsid w:val="00FD191B"/>
    <w:rsid w:val="00FE51CD"/>
    <w:rsid w:val="00FE66F4"/>
    <w:rsid w:val="00FF4489"/>
    <w:rsid w:val="00FF4F37"/>
    <w:rsid w:val="00FF77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2AAFA4"/>
  <w15:chartTrackingRefBased/>
  <w15:docId w15:val="{1E6ECB5B-91CF-4E1F-A096-A0C6DBFB4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41045E"/>
    <w:pPr>
      <w:widowControl/>
      <w:spacing w:before="360" w:beforeAutospacing="1" w:after="360" w:afterAutospacing="1"/>
      <w:jc w:val="left"/>
      <w:outlineLvl w:val="3"/>
    </w:pPr>
    <w:rPr>
      <w:rFonts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41045E"/>
    <w:rPr>
      <w:rFonts w:ascii="Times New Roman" w:eastAsia="宋体" w:hAnsi="Times New Roman"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 w:type="character" w:styleId="aa">
    <w:name w:val="Hyperlink"/>
    <w:basedOn w:val="a0"/>
    <w:uiPriority w:val="99"/>
    <w:unhideWhenUsed/>
    <w:rsid w:val="00282AD8"/>
    <w:rPr>
      <w:color w:val="0563C1" w:themeColor="hyperlink"/>
      <w:u w:val="single"/>
    </w:rPr>
  </w:style>
  <w:style w:type="table" w:styleId="ab">
    <w:name w:val="Table Grid"/>
    <w:basedOn w:val="a1"/>
    <w:uiPriority w:val="39"/>
    <w:rsid w:val="008F03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mphasis"/>
    <w:basedOn w:val="a0"/>
    <w:uiPriority w:val="20"/>
    <w:qFormat/>
    <w:rsid w:val="00616F89"/>
    <w:rPr>
      <w:i/>
      <w:iCs/>
    </w:rPr>
  </w:style>
  <w:style w:type="paragraph" w:styleId="ad">
    <w:name w:val="Normal (Web)"/>
    <w:basedOn w:val="a"/>
    <w:uiPriority w:val="99"/>
    <w:semiHidden/>
    <w:unhideWhenUsed/>
    <w:rsid w:val="0098750E"/>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337078528">
      <w:bodyDiv w:val="1"/>
      <w:marLeft w:val="0"/>
      <w:marRight w:val="0"/>
      <w:marTop w:val="0"/>
      <w:marBottom w:val="0"/>
      <w:divBdr>
        <w:top w:val="none" w:sz="0" w:space="0" w:color="auto"/>
        <w:left w:val="none" w:sz="0" w:space="0" w:color="auto"/>
        <w:bottom w:val="none" w:sz="0" w:space="0" w:color="auto"/>
        <w:right w:val="none" w:sz="0" w:space="0" w:color="auto"/>
      </w:divBdr>
    </w:div>
    <w:div w:id="452602903">
      <w:bodyDiv w:val="1"/>
      <w:marLeft w:val="0"/>
      <w:marRight w:val="0"/>
      <w:marTop w:val="0"/>
      <w:marBottom w:val="0"/>
      <w:divBdr>
        <w:top w:val="none" w:sz="0" w:space="0" w:color="auto"/>
        <w:left w:val="none" w:sz="0" w:space="0" w:color="auto"/>
        <w:bottom w:val="none" w:sz="0" w:space="0" w:color="auto"/>
        <w:right w:val="none" w:sz="0" w:space="0" w:color="auto"/>
      </w:divBdr>
    </w:div>
    <w:div w:id="543102546">
      <w:bodyDiv w:val="1"/>
      <w:marLeft w:val="0"/>
      <w:marRight w:val="0"/>
      <w:marTop w:val="0"/>
      <w:marBottom w:val="0"/>
      <w:divBdr>
        <w:top w:val="none" w:sz="0" w:space="0" w:color="auto"/>
        <w:left w:val="none" w:sz="0" w:space="0" w:color="auto"/>
        <w:bottom w:val="none" w:sz="0" w:space="0" w:color="auto"/>
        <w:right w:val="none" w:sz="0" w:space="0" w:color="auto"/>
      </w:divBdr>
    </w:div>
    <w:div w:id="771702580">
      <w:bodyDiv w:val="1"/>
      <w:marLeft w:val="0"/>
      <w:marRight w:val="0"/>
      <w:marTop w:val="0"/>
      <w:marBottom w:val="0"/>
      <w:divBdr>
        <w:top w:val="none" w:sz="0" w:space="0" w:color="auto"/>
        <w:left w:val="none" w:sz="0" w:space="0" w:color="auto"/>
        <w:bottom w:val="none" w:sz="0" w:space="0" w:color="auto"/>
        <w:right w:val="none" w:sz="0" w:space="0" w:color="auto"/>
      </w:divBdr>
    </w:div>
    <w:div w:id="790126789">
      <w:bodyDiv w:val="1"/>
      <w:marLeft w:val="0"/>
      <w:marRight w:val="0"/>
      <w:marTop w:val="0"/>
      <w:marBottom w:val="0"/>
      <w:divBdr>
        <w:top w:val="none" w:sz="0" w:space="0" w:color="auto"/>
        <w:left w:val="none" w:sz="0" w:space="0" w:color="auto"/>
        <w:bottom w:val="none" w:sz="0" w:space="0" w:color="auto"/>
        <w:right w:val="none" w:sz="0" w:space="0" w:color="auto"/>
      </w:divBdr>
    </w:div>
    <w:div w:id="943727513">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059089555">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 w:id="1932273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package" Target="embeddings/Microsoft_Visio___2.vsdx"/><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8" Type="http://schemas.openxmlformats.org/officeDocument/2006/relationships/image" Target="media/image1.emf"/><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__1.vsdx"/><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数字引用" Version="1987"/>
</file>

<file path=customXml/itemProps1.xml><?xml version="1.0" encoding="utf-8"?>
<ds:datastoreItem xmlns:ds="http://schemas.openxmlformats.org/officeDocument/2006/customXml" ds:itemID="{213B0834-FB1D-4DEB-9369-35AE44F43F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26</TotalTime>
  <Pages>37</Pages>
  <Words>2644</Words>
  <Characters>15077</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128</cp:revision>
  <dcterms:created xsi:type="dcterms:W3CDTF">2018-11-29T08:49:00Z</dcterms:created>
  <dcterms:modified xsi:type="dcterms:W3CDTF">2018-12-12T06:51:00Z</dcterms:modified>
</cp:coreProperties>
</file>